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50"/>
  </p:notesMasterIdLst>
  <p:sldIdLst>
    <p:sldId id="256" r:id="rId2"/>
    <p:sldId id="312" r:id="rId3"/>
    <p:sldId id="584" r:id="rId4"/>
    <p:sldId id="302" r:id="rId5"/>
    <p:sldId id="501" r:id="rId6"/>
    <p:sldId id="502" r:id="rId7"/>
    <p:sldId id="504" r:id="rId8"/>
    <p:sldId id="506" r:id="rId9"/>
    <p:sldId id="507" r:id="rId10"/>
    <p:sldId id="509" r:id="rId11"/>
    <p:sldId id="510" r:id="rId12"/>
    <p:sldId id="511" r:id="rId13"/>
    <p:sldId id="512" r:id="rId14"/>
    <p:sldId id="513" r:id="rId15"/>
    <p:sldId id="514" r:id="rId16"/>
    <p:sldId id="515" r:id="rId17"/>
    <p:sldId id="516" r:id="rId18"/>
    <p:sldId id="567" r:id="rId19"/>
    <p:sldId id="519" r:id="rId20"/>
    <p:sldId id="521" r:id="rId21"/>
    <p:sldId id="522" r:id="rId22"/>
    <p:sldId id="524" r:id="rId23"/>
    <p:sldId id="525" r:id="rId24"/>
    <p:sldId id="526" r:id="rId25"/>
    <p:sldId id="530" r:id="rId26"/>
    <p:sldId id="531" r:id="rId27"/>
    <p:sldId id="532" r:id="rId28"/>
    <p:sldId id="568" r:id="rId29"/>
    <p:sldId id="579" r:id="rId30"/>
    <p:sldId id="534" r:id="rId31"/>
    <p:sldId id="580" r:id="rId32"/>
    <p:sldId id="578" r:id="rId33"/>
    <p:sldId id="571" r:id="rId34"/>
    <p:sldId id="572" r:id="rId35"/>
    <p:sldId id="574" r:id="rId36"/>
    <p:sldId id="575" r:id="rId37"/>
    <p:sldId id="576" r:id="rId38"/>
    <p:sldId id="577" r:id="rId39"/>
    <p:sldId id="535" r:id="rId40"/>
    <p:sldId id="560" r:id="rId41"/>
    <p:sldId id="561" r:id="rId42"/>
    <p:sldId id="558" r:id="rId43"/>
    <p:sldId id="562" r:id="rId44"/>
    <p:sldId id="569" r:id="rId45"/>
    <p:sldId id="570" r:id="rId46"/>
    <p:sldId id="563" r:id="rId47"/>
    <p:sldId id="564" r:id="rId48"/>
    <p:sldId id="381" r:id="rId4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99"/>
    <a:srgbClr val="FF9900"/>
    <a:srgbClr val="0066FF"/>
    <a:srgbClr val="FF3300"/>
    <a:srgbClr val="00FF00"/>
    <a:srgbClr val="B1EAED"/>
    <a:srgbClr val="99CC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22" autoAdjust="0"/>
    <p:restoredTop sz="87979" autoAdjust="0"/>
  </p:normalViewPr>
  <p:slideViewPr>
    <p:cSldViewPr>
      <p:cViewPr varScale="1">
        <p:scale>
          <a:sx n="72" d="100"/>
          <a:sy n="72" d="100"/>
        </p:scale>
        <p:origin x="1642" y="-6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3-05T02:15:09.504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2513 3206,'154'15,"403"-18,2649-10,-2163 14,-392-20,1887-61,763 81,-3201 2,-66 2</inkml:trace>
  <inkml:trace contextRef="#ctx0" brushRef="#br0" timeOffset="2703.124">14787 2107,'57'-2,"-2"-3,1-2,-1-2,31-10,356-100,-407 111,1 2,0 2,0 1,0 2,0 2,6 1,32-1,419 1,-430 3,-2 3,1 1,-2 5,0 1,36 16,90 29,100 17,-224-64,0 4,-1 2,-1 2,0 3,-2 3,28 18,136 90,-186-119,1 2,-2 2,1 1,-3 1,0 2,28 27,31 29,-67-62,-1 2,-1 1,0 1,-2 0,-1 1,0 2,15 26,98 230,-126-252,0 1,-1-1,-2 1,-1 0,-2 0,-1 0,-3 26,2-2,1-37,-2-1,0-1,-1 1,0 0,-2-1,1 0,-1 0,-2 0,0-1,0 0,-1 1,-9 10,-145 257,94-220,-31 8,-80 56,-120 26,33-44,-21-8,22-10,-424 87,407-126,175-34,-45 10,-1-6,0-8,-103-5,95 10,-80 15,199-28</inkml:trace>
  <inkml:trace contextRef="#ctx0" brushRef="#br0" timeOffset="4296.874">14355 1929,'42'85,"-9"3,-4 1,-4 2,-4 0,-3 2,-2 34,39 245,-9-130,-33-162,-4 0,-3 1,-3 51,-4 579,-19-478,0-76,12-82,8-74,0 1,0-1,-1 2,1-2,-1 1,1-1,-1 1,1-1,-1 1,0-1,0 1,1-1,-1 1,-1-2,2 2,-2-1,1 0,0 1,-1-2,2 2,-2-1,1-1,-1 1,1 0,-1 0,1-1,-1 1,1 0,-1-1,1 1,-2-1,2 0,-1 0,1 0,-1 0,0 0,1 0,-1 0,1 0,-1-1,-1 0,-12-6</inkml:trace>
  <inkml:trace contextRef="#ctx0" brushRef="#br1" timeOffset="79738.366">12529 3050,'-1'-6,"-1"1,0 0,0 0,-1 0,1 1,0-1,-1 1,0-1,-1 1,1 0,-1 0,1 0,-2 1,-3-3,-2-4,-309-292,-76-118,332 361,-37-34,4-4,-35-49,60 59,-5 3,-26-19,-10-13,5-5,-77-116,94 117,-57-57,33 33,-6 12,35 39,-44-86,29 37,61 91,32 41</inkml:trace>
  <inkml:trace contextRef="#ctx0" brushRef="#br1" timeOffset="83566.491">11173 3187,'16'76,"-17"-28,-3 0,0 0,-4 0,-10 36,-12 79,18-50,-41 233,49-330,-35 152,-12 131,19-49,-29 87,4-17,19-170,29-104,-2-1,-3 0,-1-1,-2-1,-3 2,-65 125,39-14,34-121,0 0,3 1,1 0,2 0,-1 30,-11 42,17-93</inkml:trace>
  <inkml:trace contextRef="#ctx0" brushRef="#br1" timeOffset="85425.841">8660 3050,'-26'-47,"-211"-335,40 54,60 97,45 87,7-4,-58-140,-46-51,74 146,34 50,-44-84,30 63,29 62,46 64,12 30</inkml:trace>
  <inkml:trace contextRef="#ctx0" brushRef="#br1" timeOffset="87628.991">7914 3246,'-32'120,"-58"65,60-131,-58 153,1-7,-30 82,-57 154,84-179,27-113,-94 180,31-72,-14-21,43-21,55-106,-6-3,-2 54,1-46,43-97</inkml:trace>
  <inkml:trace contextRef="#ctx0" brushRef="#br1" timeOffset="89503.953">5753 3128,'-32'-77,"20"56,-88-142,-97-164,14-13,22 64,-39-74,91 175,15 21,-43-80,80 128,39 75,1-1,1 0,2-1,-7-25,-48-95,22 61,-14-32,56 111</inkml:trace>
  <inkml:trace contextRef="#ctx0" brushRef="#br1" timeOffset="91582.117">3966 3148,'-27'72,"12"-41,-1 0,-1-1,-1-1,-2 0,-1-2,-22 23,6-6,-221 259,42-68,-39 55,88-110,47-48,-6-6,-48 35,-82 81,157-156,-27 15,-4-2,-36 31,114-58,35-39,10-17</inkml:trace>
  <inkml:trace contextRef="#ctx0" brushRef="#br1" timeOffset="96852.259">510 1989,'63'34,"188"144,-95-55,-66-33,-65-68,1-2,0 0,2-2,0-2,26 12,66 41,-58-22,-3 2,-2 4,5 8,-15-15,114 94,-73-60,-86-78,0-1,0 2,-1-1,1-1,0 2,0-1,-2 1,2-1,-1 0,0 1,0 0,0-1,-1 1,1-1,0 1,-1 0,1-1,-1 1,0 0,0 0,0 0,-1-1,1 1,-1 0,0-1,1 1,-1-1,-1 1,2 0,-2-1,1 0,-1 0,1 1,-1-1,1 0,-2 0,2 0,-3 1,-1 1,0 0,-1 0,1-1,-1 0,0 0,0 0,0-1,0 0,0 0,-1-1,1 1,0-1,-1-1,-4 0,-45 12,-85 37,-58 43,84-35,55-26,-2-2,0-3,-1-3,-8 0,-151 50,81-24,-48 10,45-18,113-32,2 1,0 1,0 2,1 1,0 1,-4 6,10-8,-27 19,34-23</inkml:trace>
  <inkml:trace contextRef="#ctx0" brushRef="#br1" timeOffset="98133.439">333 2087,'5'2,"-1"-1,1 2,-1-1,1 0,-1 0,1 1,-1 0,0 0,0 0,0 1,-1-1,1 1,-1 0,0 0,0 1,0-2,0 2,-1-1,1 1,-2 0,1 0,0 0,0 4,2 1,49 184,-42-124,-4 2,-2 0,-5-1,-3 24,1 20,-17 147,-2-16,1-56,1-24,-5-131,13-30</inkml:trace>
  <inkml:trace contextRef="#ctx0" brushRef="#br1" timeOffset="99102.259">490 2813,'449'0,"-221"29,-140-14,542 61,-593-72,-12 1</inkml:trace>
  <inkml:trace contextRef="#ctx0" brushRef="#br1" timeOffset="100024.118">627 3108,'671'-1,"-562"-8,-75 6,1 0,-2 1,2 2,-1 2,0 1,3 1,-27 0,-9-1</inkml:trace>
  <inkml:trace contextRef="#ctx0" brushRef="#br1" timeOffset="100774.091">765 3403,'6'-3,"17"-5,17-1,11-2,11-2,2 0,-7 2,-10 5,-10 1,-10 3</inkml:trace>
  <inkml:trace contextRef="#ctx0" brushRef="#br1" timeOffset="101821.01">666 2460,'4'3,"4"2,1 2,2 1,2-1,3-2,12-2,11-1,2 2,-2 0,-8 4,-6 0,-4-2,-2-1,-1-2,4-1,0-2,-3 0</inkml:trace>
  <inkml:trace contextRef="#ctx0" brushRef="#br1" timeOffset="103617.885">490 3344,'4'0,"3"0,5 0,3 0,3 0,2 0,0 0,0 0,1-4,0 0,-1 0,-1 0,-2 2</inkml:trace>
  <inkml:trace contextRef="#ctx0" brushRef="#br1" timeOffset="107774.135">4202 398,'-27'-60,"4"21,-69-189,68 169,19 47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3-05T02:15:09.504"/>
    </inkml:context>
    <inkml:brush xml:id="br0">
      <inkml:brushProperty name="width" value="0.35" units="cm"/>
      <inkml:brushProperty name="height" value="0.35" units="cm"/>
      <inkml:brushProperty name="color" value="#E71224"/>
      <inkml:brushProperty name="ignorePressure" value="1"/>
    </inkml:brush>
    <inkml:brush xml:id="br1">
      <inkml:brushProperty name="width" value="0.2" units="cm"/>
      <inkml:brushProperty name="height" value="0.2" units="cm"/>
      <inkml:brushProperty name="color" value="#E71224"/>
      <inkml:brushProperty name="ignorePressure" value="1"/>
    </inkml:brush>
  </inkml:definitions>
  <inkml:trace contextRef="#ctx0" brushRef="#br0">2513 3206,'154'15,"403"-18,2649-10,-2163 14,-392-20,1887-61,763 81,-3201 2,-66 2</inkml:trace>
  <inkml:trace contextRef="#ctx0" brushRef="#br0" timeOffset="2703.124">14787 2107,'57'-2,"-2"-3,1-2,-1-2,31-10,356-100,-407 111,1 2,0 2,0 1,0 2,0 2,6 1,32-1,419 1,-430 3,-2 3,1 1,-2 5,0 1,36 16,90 29,100 17,-224-64,0 4,-1 2,-1 2,0 3,-2 3,28 18,136 90,-186-119,1 2,-2 2,1 1,-3 1,0 2,28 27,31 29,-67-62,-1 2,-1 1,0 1,-2 0,-1 1,0 2,15 26,98 230,-126-252,0 1,-1-1,-2 1,-1 0,-2 0,-1 0,-3 26,2-2,1-37,-2-1,0-1,-1 1,0 0,-2-1,1 0,-1 0,-2 0,0-1,0 0,-1 1,-9 10,-145 257,94-220,-31 8,-80 56,-120 26,33-44,-21-8,22-10,-424 87,407-126,175-34,-45 10,-1-6,0-8,-103-5,95 10,-80 15,199-28</inkml:trace>
  <inkml:trace contextRef="#ctx0" brushRef="#br0" timeOffset="4296.874">14355 1929,'42'85,"-9"3,-4 1,-4 2,-4 0,-3 2,-2 34,39 245,-9-130,-33-162,-4 0,-3 1,-3 51,-4 579,-19-478,0-76,12-82,8-74,0 1,0-1,-1 2,1-2,-1 1,1-1,-1 1,1-1,-1 1,0-1,0 1,1-1,-1 1,-1-2,2 2,-2-1,1 0,0 1,-1-2,2 2,-2-1,1-1,-1 1,1 0,-1 0,1-1,-1 1,1 0,-1-1,1 1,-2-1,2 0,-1 0,1 0,-1 0,0 0,1 0,-1 0,1 0,-1-1,-1 0,-12-6</inkml:trace>
  <inkml:trace contextRef="#ctx0" brushRef="#br1" timeOffset="79738.366">12529 3050,'-1'-6,"-1"1,0 0,0 0,-1 0,1 1,0-1,-1 1,0-1,-1 1,1 0,-1 0,1 0,-2 1,-3-3,-2-4,-309-292,-76-118,332 361,-37-34,4-4,-35-49,60 59,-5 3,-26-19,-10-13,5-5,-77-116,94 117,-57-57,33 33,-6 12,35 39,-44-86,29 37,61 91,32 41</inkml:trace>
  <inkml:trace contextRef="#ctx0" brushRef="#br1" timeOffset="83566.491">11173 3187,'16'76,"-17"-28,-3 0,0 0,-4 0,-10 36,-12 79,18-50,-41 233,49-330,-35 152,-12 131,19-49,-29 87,4-17,19-170,29-104,-2-1,-3 0,-1-1,-2-1,-3 2,-65 125,39-14,34-121,0 0,3 1,1 0,2 0,-1 30,-11 42,17-93</inkml:trace>
  <inkml:trace contextRef="#ctx0" brushRef="#br1" timeOffset="85425.841">8660 3050,'-26'-47,"-211"-335,40 54,60 97,45 87,7-4,-58-140,-46-51,74 146,34 50,-44-84,30 63,29 62,46 64,12 30</inkml:trace>
  <inkml:trace contextRef="#ctx0" brushRef="#br1" timeOffset="87628.991">7914 3246,'-32'120,"-58"65,60-131,-58 153,1-7,-30 82,-57 154,84-179,27-113,-94 180,31-72,-14-21,43-21,55-106,-6-3,-2 54,1-46,43-97</inkml:trace>
  <inkml:trace contextRef="#ctx0" brushRef="#br1" timeOffset="89503.953">5753 3128,'-32'-77,"20"56,-88-142,-97-164,14-13,22 64,-39-74,91 175,15 21,-43-80,80 128,39 75,1-1,1 0,2-1,-7-25,-48-95,22 61,-14-32,56 111</inkml:trace>
  <inkml:trace contextRef="#ctx0" brushRef="#br1" timeOffset="91582.117">3966 3148,'-27'72,"12"-41,-1 0,-1-1,-1-1,-2 0,-1-2,-22 23,6-6,-221 259,42-68,-39 55,88-110,47-48,-6-6,-48 35,-82 81,157-156,-27 15,-4-2,-36 31,114-58,35-39,10-17</inkml:trace>
  <inkml:trace contextRef="#ctx0" brushRef="#br1" timeOffset="96852.259">510 1989,'63'34,"188"144,-95-55,-66-33,-65-68,1-2,0 0,2-2,0-2,26 12,66 41,-58-22,-3 2,-2 4,5 8,-15-15,114 94,-73-60,-86-78,0-1,0 2,-1-1,1-1,0 2,0-1,-2 1,2-1,-1 0,0 1,0 0,0-1,-1 1,1-1,0 1,-1 0,1-1,-1 1,0 0,0 0,0 0,-1-1,1 1,-1 0,0-1,1 1,-1-1,-1 1,2 0,-2-1,1 0,-1 0,1 1,-1-1,1 0,-2 0,2 0,-3 1,-1 1,0 0,-1 0,1-1,-1 0,0 0,0 0,0-1,0 0,0 0,-1-1,1 1,0-1,-1-1,-4 0,-45 12,-85 37,-58 43,84-35,55-26,-2-2,0-3,-1-3,-8 0,-151 50,81-24,-48 10,45-18,113-32,2 1,0 1,0 2,1 1,0 1,-4 6,10-8,-27 19,34-23</inkml:trace>
  <inkml:trace contextRef="#ctx0" brushRef="#br1" timeOffset="98133.439">333 2087,'5'2,"-1"-1,1 2,-1-1,1 0,-1 0,1 1,-1 0,0 0,0 0,0 1,-1-1,1 1,-1 0,0 0,0 1,0-2,0 2,-1-1,1 1,-2 0,1 0,0 0,0 4,2 1,49 184,-42-124,-4 2,-2 0,-5-1,-3 24,1 20,-17 147,-2-16,1-56,1-24,-5-131,13-30</inkml:trace>
  <inkml:trace contextRef="#ctx0" brushRef="#br1" timeOffset="99102.259">490 2813,'449'0,"-221"29,-140-14,542 61,-593-72,-12 1</inkml:trace>
  <inkml:trace contextRef="#ctx0" brushRef="#br1" timeOffset="100024.118">627 3108,'671'-1,"-562"-8,-75 6,1 0,-2 1,2 2,-1 2,0 1,3 1,-27 0,-9-1</inkml:trace>
  <inkml:trace contextRef="#ctx0" brushRef="#br1" timeOffset="100774.091">765 3403,'6'-3,"17"-5,17-1,11-2,11-2,2 0,-7 2,-10 5,-10 1,-10 3</inkml:trace>
  <inkml:trace contextRef="#ctx0" brushRef="#br1" timeOffset="101821.01">666 2460,'4'3,"4"2,1 2,2 1,2-1,3-2,12-2,11-1,2 2,-2 0,-8 4,-6 0,-4-2,-2-1,-1-2,4-1,0-2,-3 0</inkml:trace>
  <inkml:trace contextRef="#ctx0" brushRef="#br1" timeOffset="103617.885">490 3344,'4'0,"3"0,5 0,3 0,3 0,2 0,0 0,0 0,1-4,0 0,-1 0,-1 0,-2 2</inkml:trace>
  <inkml:trace contextRef="#ctx0" brushRef="#br1" timeOffset="107774.135">4202 398,'-27'-60,"4"21,-69-189,68 169,19 47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8EF14E8-2EF3-408D-ACED-6D06554E2C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214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9144677" cy="6858000"/>
          </a:xfrm>
        </p:grpSpPr>
        <p:pic>
          <p:nvPicPr>
            <p:cNvPr id="5" name="Picture 7" descr="SD-PanelTitle-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10"/>
            <p:cNvSpPr/>
            <p:nvPr/>
          </p:nvSpPr>
          <p:spPr>
            <a:xfrm>
              <a:off x="1515532" y="1520422"/>
              <a:ext cx="6112935" cy="3818468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7" name="Picture 11" descr="HDRibbonTitle-UniformTri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8"/>
            <a:stretch>
              <a:fillRect/>
            </a:stretch>
          </p:blipFill>
          <p:spPr bwMode="auto">
            <a:xfrm>
              <a:off x="0" y="3128434"/>
              <a:ext cx="1664208" cy="61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2" descr="HDRibbonTitle-UniformTri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8"/>
            <a:stretch>
              <a:fillRect/>
            </a:stretch>
          </p:blipFill>
          <p:spPr bwMode="auto">
            <a:xfrm>
              <a:off x="7480469" y="3128434"/>
              <a:ext cx="1664208" cy="61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Straight Connector 14"/>
          <p:cNvCxnSpPr/>
          <p:nvPr/>
        </p:nvCxnSpPr>
        <p:spPr>
          <a:xfrm>
            <a:off x="2019300" y="3471863"/>
            <a:ext cx="511333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1934" y="1811863"/>
            <a:ext cx="5308866" cy="1515533"/>
          </a:xfrm>
        </p:spPr>
        <p:txBody>
          <a:bodyPr anchor="b">
            <a:noAutofit/>
          </a:bodyPr>
          <a:lstStyle>
            <a:lvl1pPr algn="ctr">
              <a:defRPr sz="48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1934" y="3598327"/>
            <a:ext cx="5308866" cy="1377651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065838" y="5054600"/>
            <a:ext cx="673100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22463" y="5054600"/>
            <a:ext cx="4064000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6725" y="5054600"/>
            <a:ext cx="414338" cy="279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CC345-8616-41EF-9DB3-1ABAA0091E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947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4815415"/>
            <a:ext cx="679873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26260" y="1032933"/>
            <a:ext cx="7091482" cy="33612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6" y="5382153"/>
            <a:ext cx="6798734" cy="4937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ACF52D-E520-4F90-BD23-4C3DF4CE2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3916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4"/>
          <p:cNvCxnSpPr/>
          <p:nvPr/>
        </p:nvCxnSpPr>
        <p:spPr>
          <a:xfrm>
            <a:off x="1277938" y="4140200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06873"/>
            <a:ext cx="6798734" cy="3097860"/>
          </a:xfrm>
        </p:spPr>
        <p:txBody>
          <a:bodyPr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275666"/>
            <a:ext cx="6798736" cy="160020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4ED99-A095-4F0B-B0C1-FD25D229D4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9399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>
            <a:spLocks noChangeArrowheads="1"/>
          </p:cNvSpPr>
          <p:nvPr/>
        </p:nvSpPr>
        <p:spPr bwMode="auto">
          <a:xfrm>
            <a:off x="849313" y="904875"/>
            <a:ext cx="457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7200"/>
              <a:t>“</a:t>
            </a:r>
          </a:p>
        </p:txBody>
      </p:sp>
      <p:sp>
        <p:nvSpPr>
          <p:cNvPr id="6" name="TextBox 14"/>
          <p:cNvSpPr txBox="1">
            <a:spLocks noChangeArrowheads="1"/>
          </p:cNvSpPr>
          <p:nvPr/>
        </p:nvSpPr>
        <p:spPr bwMode="auto">
          <a:xfrm>
            <a:off x="7634288" y="2827338"/>
            <a:ext cx="457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r>
              <a:rPr lang="en-US" altLang="zh-CN" sz="7200"/>
              <a:t>”</a:t>
            </a:r>
          </a:p>
        </p:txBody>
      </p:sp>
      <p:cxnSp>
        <p:nvCxnSpPr>
          <p:cNvPr id="7" name="Straight Connector 18"/>
          <p:cNvCxnSpPr/>
          <p:nvPr/>
        </p:nvCxnSpPr>
        <p:spPr>
          <a:xfrm>
            <a:off x="1277938" y="414020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4333" y="982132"/>
            <a:ext cx="6400250" cy="2370668"/>
          </a:xfr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00200" y="3352799"/>
            <a:ext cx="5892798" cy="6519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3" y="4343400"/>
            <a:ext cx="6798738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ACF26-2938-4ADC-AA15-035F737AE1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08264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9" y="3308581"/>
            <a:ext cx="679872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4777381"/>
            <a:ext cx="6798730" cy="860400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477E8-5A6B-4AE2-96C3-F5B6D8FDAD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786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877888" y="896938"/>
            <a:ext cx="45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8000"/>
              <a:t>“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7650163" y="2608263"/>
            <a:ext cx="45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r>
              <a:rPr lang="en-US" altLang="zh-CN" sz="8000"/>
              <a:t>”</a:t>
            </a:r>
          </a:p>
        </p:txBody>
      </p:sp>
      <p:cxnSp>
        <p:nvCxnSpPr>
          <p:cNvPr id="7" name="Straight Connector 25"/>
          <p:cNvCxnSpPr/>
          <p:nvPr/>
        </p:nvCxnSpPr>
        <p:spPr>
          <a:xfrm>
            <a:off x="1277938" y="342900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416" y="982132"/>
            <a:ext cx="6325168" cy="2243668"/>
          </a:xfr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639312"/>
            <a:ext cx="6798730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529667"/>
            <a:ext cx="6798736" cy="1346200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4570E-1707-4465-B9CC-15D3C1BB2C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0466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4"/>
          <p:cNvCxnSpPr/>
          <p:nvPr/>
        </p:nvCxnSpPr>
        <p:spPr>
          <a:xfrm>
            <a:off x="1277938" y="3429000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82131"/>
            <a:ext cx="6798734" cy="2294467"/>
          </a:xfrm>
        </p:spPr>
        <p:txBody>
          <a:bodyPr rtlCol="0">
            <a:normAutofit/>
          </a:bodyPr>
          <a:lstStyle>
            <a:lvl1pPr>
              <a:defRPr lang="en-US" sz="3200" b="0" dirty="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566160"/>
            <a:ext cx="6798730" cy="905256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6" y="4470400"/>
            <a:ext cx="6798734" cy="1405467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B8521-D749-45C4-9960-2ADAABA952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66886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3"/>
          <p:cNvCxnSpPr/>
          <p:nvPr/>
        </p:nvCxnSpPr>
        <p:spPr>
          <a:xfrm>
            <a:off x="1277938" y="2354263"/>
            <a:ext cx="660717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5" y="2490135"/>
            <a:ext cx="6798736" cy="338573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48824-9B8E-4053-8A2D-E1E7436296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396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3"/>
          <p:cNvCxnSpPr/>
          <p:nvPr/>
        </p:nvCxnSpPr>
        <p:spPr>
          <a:xfrm>
            <a:off x="6245225" y="906463"/>
            <a:ext cx="0" cy="4968875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56667" y="906873"/>
            <a:ext cx="1618930" cy="496899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7" y="906873"/>
            <a:ext cx="4915509" cy="496899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EE7C7-D5D3-417A-AB83-1C9DC2927C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7728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943831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1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9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20244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>
            <a:off x="1277938" y="235585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4AE0E-2039-49DA-A85E-1EA5EA3DB4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04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0"/>
          <p:cNvCxnSpPr/>
          <p:nvPr/>
        </p:nvCxnSpPr>
        <p:spPr>
          <a:xfrm>
            <a:off x="1277938" y="35988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465" y="1641413"/>
            <a:ext cx="6595534" cy="1822514"/>
          </a:xfrm>
        </p:spPr>
        <p:txBody>
          <a:bodyPr anchor="b">
            <a:normAutofit/>
          </a:bodyPr>
          <a:lstStyle>
            <a:lvl1pPr algn="ctr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465" y="3734859"/>
            <a:ext cx="6595534" cy="1090015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6C32B0-74B3-4199-882D-CE2F6B3F78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412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>
            <a:off x="1277938" y="2355850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6866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152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7594CC-BCAF-41AA-AEAC-E773A020DD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79094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40"/>
          <p:cNvCxnSpPr/>
          <p:nvPr/>
        </p:nvCxnSpPr>
        <p:spPr>
          <a:xfrm>
            <a:off x="1277938" y="23542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76868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1832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1832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A0CC4-DE6B-4516-B957-8A1D232A56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1519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13"/>
          <p:cNvCxnSpPr/>
          <p:nvPr/>
        </p:nvCxnSpPr>
        <p:spPr>
          <a:xfrm>
            <a:off x="1277938" y="2354263"/>
            <a:ext cx="6596062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15337"/>
            <a:ext cx="6798735" cy="13038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1299F6-A840-45BD-ADC2-273275D2EA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4963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2237-29CB-4A59-9DC6-0CE403D55F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45234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5"/>
          <p:cNvCxnSpPr/>
          <p:nvPr/>
        </p:nvCxnSpPr>
        <p:spPr>
          <a:xfrm>
            <a:off x="1277938" y="2913063"/>
            <a:ext cx="233362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388534"/>
            <a:ext cx="2536798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0062" y="982132"/>
            <a:ext cx="3855539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031065"/>
            <a:ext cx="2536798" cy="2438404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4BB73-A2BF-4195-BDA1-0101460757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95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883832"/>
            <a:ext cx="363220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069" y="1032933"/>
            <a:ext cx="2929463" cy="4792136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255432"/>
            <a:ext cx="363220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715BD4-B39B-4471-A568-3AFC25875D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7486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6"/>
          <p:cNvGrpSpPr>
            <a:grpSpLocks/>
          </p:cNvGrpSpPr>
          <p:nvPr/>
        </p:nvGrpSpPr>
        <p:grpSpPr bwMode="auto">
          <a:xfrm>
            <a:off x="0" y="0"/>
            <a:ext cx="9151938" cy="6858000"/>
            <a:chOff x="0" y="0"/>
            <a:chExt cx="9152467" cy="6858000"/>
          </a:xfrm>
        </p:grpSpPr>
        <p:pic>
          <p:nvPicPr>
            <p:cNvPr id="1032" name="Picture 7" descr="SD-PanelContent.png"/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36" name="Picture 9" descr="HDRibbonContent-UniformTrim.png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14240"/>
            <a:stretch>
              <a:fillRect/>
            </a:stretch>
          </p:blipFill>
          <p:spPr bwMode="auto"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10" descr="HDRibbonContent-UniformTrim.png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14240"/>
            <a:stretch>
              <a:fillRect/>
            </a:stretch>
          </p:blipFill>
          <p:spPr bwMode="auto"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176338" y="9159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176338" y="2490788"/>
            <a:ext cx="679926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56350" y="5961063"/>
            <a:ext cx="114935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6338" y="5961063"/>
            <a:ext cx="51054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80313" y="5961063"/>
            <a:ext cx="39528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6390A0AD-5104-4CE2-BA05-D5680043AE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26" r:id="rId7"/>
    <p:sldLayoutId id="2147484036" r:id="rId8"/>
    <p:sldLayoutId id="2147484027" r:id="rId9"/>
    <p:sldLayoutId id="2147484028" r:id="rId10"/>
    <p:sldLayoutId id="2147484037" r:id="rId11"/>
    <p:sldLayoutId id="2147484038" r:id="rId12"/>
    <p:sldLayoutId id="2147484029" r:id="rId13"/>
    <p:sldLayoutId id="2147484039" r:id="rId14"/>
    <p:sldLayoutId id="2147484040" r:id="rId15"/>
    <p:sldLayoutId id="2147484041" r:id="rId16"/>
    <p:sldLayoutId id="2147484042" r:id="rId17"/>
    <p:sldLayoutId id="2147484043" r:id="rId18"/>
    <p:sldLayoutId id="2147484044" r:id="rId19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000" kern="1200">
          <a:ln w="3175" cmpd="sng">
            <a:noFill/>
          </a:ln>
          <a:solidFill>
            <a:srgbClr val="262626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000">
          <a:solidFill>
            <a:srgbClr val="262626"/>
          </a:solidFill>
          <a:latin typeface="Garamond" panose="02020404030301010803" pitchFamily="18" charset="0"/>
          <a:ea typeface="方正舒体" panose="02010601030101010101" pitchFamily="2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2400" kern="1200">
          <a:solidFill>
            <a:srgbClr val="262626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2000" kern="1200">
          <a:solidFill>
            <a:srgbClr val="262626"/>
          </a:solidFill>
          <a:latin typeface="+mn-lt"/>
          <a:ea typeface="+mn-ea"/>
          <a:cs typeface="+mn-cs"/>
        </a:defRPr>
      </a:lvl2pPr>
      <a:lvl3pPr marL="1200150" indent="-2857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kern="1200">
          <a:solidFill>
            <a:srgbClr val="262626"/>
          </a:solidFill>
          <a:latin typeface="+mn-lt"/>
          <a:ea typeface="+mn-ea"/>
          <a:cs typeface="+mn-cs"/>
        </a:defRPr>
      </a:lvl3pPr>
      <a:lvl4pPr marL="1543050" indent="-1714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1600" kern="1200">
          <a:solidFill>
            <a:srgbClr val="262626"/>
          </a:solidFill>
          <a:latin typeface="+mn-lt"/>
          <a:ea typeface="+mn-ea"/>
          <a:cs typeface="+mn-cs"/>
        </a:defRPr>
      </a:lvl4pPr>
      <a:lvl5pPr marL="2000250" indent="-171450" algn="l" defTabSz="457200" rtl="0" eaLnBrk="0" fontAlgn="base" hangingPunct="0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 panose="020B0604020202020204" pitchFamily="34" charset="0"/>
        <a:buChar char="•"/>
        <a:defRPr sz="1400" kern="1200">
          <a:solidFill>
            <a:srgbClr val="262626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gif"/><Relationship Id="rId4" Type="http://schemas.openxmlformats.org/officeDocument/2006/relationships/image" Target="../media/image2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baike.baidu.com/subview/282148/19117131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框 1"/>
          <p:cNvSpPr txBox="1">
            <a:spLocks noChangeArrowheads="1"/>
          </p:cNvSpPr>
          <p:nvPr/>
        </p:nvSpPr>
        <p:spPr bwMode="auto">
          <a:xfrm>
            <a:off x="6156325" y="4292600"/>
            <a:ext cx="1008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方正舒体" panose="02010601030101010101" pitchFamily="2" charset="-122"/>
                <a:ea typeface="方正舒体" panose="02010601030101010101" pitchFamily="2" charset="-122"/>
              </a:rPr>
              <a:t>黄作胜</a:t>
            </a:r>
          </a:p>
        </p:txBody>
      </p:sp>
      <p:sp>
        <p:nvSpPr>
          <p:cNvPr id="16387" name="标题 3"/>
          <p:cNvSpPr>
            <a:spLocks noGrp="1"/>
          </p:cNvSpPr>
          <p:nvPr>
            <p:ph type="ctrTitle"/>
          </p:nvPr>
        </p:nvSpPr>
        <p:spPr>
          <a:xfrm>
            <a:off x="1763713" y="1844675"/>
            <a:ext cx="5689600" cy="1473200"/>
          </a:xfrm>
        </p:spPr>
        <p:txBody>
          <a:bodyPr/>
          <a:lstStyle/>
          <a:p>
            <a:pPr eaLnBrk="1" hangingPunct="1"/>
            <a:r>
              <a:rPr lang="en-US" altLang="zh-CN" b="1" dirty="0">
                <a:ln>
                  <a:noFill/>
                </a:ln>
              </a:rPr>
              <a:t>Ch5</a:t>
            </a:r>
            <a:r>
              <a:rPr lang="zh-CN" altLang="en-US" b="1" dirty="0">
                <a:ln>
                  <a:noFill/>
                </a:ln>
              </a:rPr>
              <a:t>软件的设计及模块化思维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软件的设计思路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顶向下与自底向上</a:t>
            </a:r>
            <a:endParaRPr lang="en-US" altLang="zh-CN" dirty="0"/>
          </a:p>
          <a:p>
            <a:r>
              <a:rPr lang="zh-CN" altLang="en-US" dirty="0"/>
              <a:t>模块化的设计思路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5869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思维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3771900"/>
          </a:xfrm>
        </p:spPr>
        <p:txBody>
          <a:bodyPr/>
          <a:lstStyle/>
          <a:p>
            <a:r>
              <a:rPr lang="zh-CN" altLang="en-US" dirty="0"/>
              <a:t>整体化思维与模块化思维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3150609"/>
            <a:ext cx="3868700" cy="2222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3150610"/>
            <a:ext cx="2916754" cy="2222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690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2451641"/>
            <a:ext cx="2232248" cy="265400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5052" y="2457039"/>
            <a:ext cx="3067996" cy="2667822"/>
          </a:xfrm>
          <a:prstGeom prst="rect">
            <a:avLst/>
          </a:prstGeom>
        </p:spPr>
      </p:pic>
      <p:sp>
        <p:nvSpPr>
          <p:cNvPr id="6" name="左大括号 5"/>
          <p:cNvSpPr/>
          <p:nvPr/>
        </p:nvSpPr>
        <p:spPr>
          <a:xfrm>
            <a:off x="3707904" y="2852936"/>
            <a:ext cx="360040" cy="1944216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9860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块化</a:t>
            </a:r>
          </a:p>
        </p:txBody>
      </p:sp>
      <p:pic>
        <p:nvPicPr>
          <p:cNvPr id="1026" name="Picture 2" descr="https://gss0.baidu.com/-4o3dSag_xI4khGko9WTAnF6hhy/zhidao/wh%3D600%2C800/sign=83786d588982b9013df8cb3543bd854f/71cf3bc79f3df8dc9d84c9eece11728b471028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764" y="1752601"/>
            <a:ext cx="4248472" cy="4110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48196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软件模块化方法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函数（过程）</a:t>
            </a:r>
            <a:endParaRPr lang="en-US" altLang="zh-CN" dirty="0"/>
          </a:p>
          <a:p>
            <a:r>
              <a:rPr lang="zh-CN" altLang="en-US" dirty="0"/>
              <a:t>面向对象的封装</a:t>
            </a:r>
            <a:endParaRPr lang="en-US" altLang="zh-CN" dirty="0"/>
          </a:p>
          <a:p>
            <a:r>
              <a:rPr lang="zh-CN" altLang="en-US" dirty="0"/>
              <a:t>源码包</a:t>
            </a:r>
            <a:endParaRPr lang="en-US" altLang="zh-CN" dirty="0"/>
          </a:p>
          <a:p>
            <a:r>
              <a:rPr lang="zh-CN" altLang="en-US" dirty="0"/>
              <a:t>静态库、动态库</a:t>
            </a:r>
            <a:endParaRPr lang="en-US" altLang="zh-CN" dirty="0"/>
          </a:p>
          <a:p>
            <a:r>
              <a:rPr lang="zh-CN" altLang="en-US" dirty="0"/>
              <a:t>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74328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未经处理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1844825"/>
            <a:ext cx="3960440" cy="4264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8143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703" y="1752600"/>
            <a:ext cx="4015244" cy="368382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函数封装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1147470"/>
            <a:ext cx="3168352" cy="163733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3845" y="2982022"/>
            <a:ext cx="3170177" cy="159544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73" y="4708167"/>
            <a:ext cx="3583261" cy="1536770"/>
          </a:xfrm>
          <a:prstGeom prst="rect">
            <a:avLst/>
          </a:prstGeom>
        </p:spPr>
      </p:pic>
      <p:cxnSp>
        <p:nvCxnSpPr>
          <p:cNvPr id="10" name="曲线连接符 9"/>
          <p:cNvCxnSpPr/>
          <p:nvPr/>
        </p:nvCxnSpPr>
        <p:spPr>
          <a:xfrm flipV="1">
            <a:off x="4055324" y="1992507"/>
            <a:ext cx="1596796" cy="1404791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曲线连接符 11"/>
          <p:cNvCxnSpPr/>
          <p:nvPr/>
        </p:nvCxnSpPr>
        <p:spPr>
          <a:xfrm>
            <a:off x="4064896" y="3594514"/>
            <a:ext cx="1482801" cy="243299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曲线连接符 13"/>
          <p:cNvCxnSpPr/>
          <p:nvPr/>
        </p:nvCxnSpPr>
        <p:spPr>
          <a:xfrm>
            <a:off x="2339752" y="4774687"/>
            <a:ext cx="3207944" cy="90143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77496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多态设计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035442"/>
            <a:ext cx="4438878" cy="40832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0229" y="2492897"/>
            <a:ext cx="3905451" cy="8826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6661" y="4151216"/>
            <a:ext cx="1847928" cy="9361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4497" y="4136631"/>
            <a:ext cx="1901183" cy="921423"/>
          </a:xfrm>
          <a:prstGeom prst="rect">
            <a:avLst/>
          </a:prstGeom>
        </p:spPr>
      </p:pic>
      <p:cxnSp>
        <p:nvCxnSpPr>
          <p:cNvPr id="11" name="曲线连接符 10"/>
          <p:cNvCxnSpPr/>
          <p:nvPr/>
        </p:nvCxnSpPr>
        <p:spPr>
          <a:xfrm flipV="1">
            <a:off x="3203848" y="3140968"/>
            <a:ext cx="2304256" cy="792088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曲线连接符 12"/>
          <p:cNvCxnSpPr/>
          <p:nvPr/>
        </p:nvCxnSpPr>
        <p:spPr>
          <a:xfrm rot="5400000" flipH="1" flipV="1">
            <a:off x="5589055" y="3598168"/>
            <a:ext cx="1384365" cy="613982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/>
        </p:nvCxnSpPr>
        <p:spPr>
          <a:xfrm rot="16200000" flipV="1">
            <a:off x="6840037" y="3481000"/>
            <a:ext cx="1384365" cy="848319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616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认识项目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需求分析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与模块化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4 </a:t>
            </a:r>
            <a:r>
              <a:rPr lang="zh-CN" altLang="en-US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</a:t>
            </a:r>
            <a:endParaRPr lang="en-US" altLang="zh-CN" b="1" dirty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5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endParaRPr lang="en-US" altLang="zh-CN" b="1" dirty="0"/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8178025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结构</a:t>
            </a:r>
            <a:endParaRPr lang="en-US" altLang="zh-CN" dirty="0"/>
          </a:p>
          <a:p>
            <a:r>
              <a:rPr lang="zh-CN" altLang="en-US" dirty="0"/>
              <a:t>子系统</a:t>
            </a:r>
            <a:endParaRPr lang="en-US" altLang="zh-CN" dirty="0"/>
          </a:p>
          <a:p>
            <a:r>
              <a:rPr lang="zh-CN" altLang="en-US" dirty="0"/>
              <a:t>大模块</a:t>
            </a:r>
            <a:endParaRPr lang="en-US" altLang="zh-CN" dirty="0"/>
          </a:p>
          <a:p>
            <a:r>
              <a:rPr lang="zh-CN" altLang="en-US"/>
              <a:t>模块</a:t>
            </a:r>
            <a:r>
              <a:rPr lang="zh-CN" altLang="en-US" dirty="0"/>
              <a:t>之间的关联</a:t>
            </a:r>
          </a:p>
        </p:txBody>
      </p:sp>
    </p:spTree>
    <p:extLst>
      <p:ext uri="{BB962C8B-B14F-4D97-AF65-F5344CB8AC3E}">
        <p14:creationId xmlns:p14="http://schemas.microsoft.com/office/powerpoint/2010/main" val="31096967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423900" y="2487883"/>
              <a:ext cx="6704100" cy="2398140"/>
            </p14:xfrm>
          </p:contentPart>
        </mc:Choice>
        <mc:Fallback xmlns=""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87899" y="2451891"/>
                <a:ext cx="6802743" cy="2469764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文本框 47">
            <a:extLst>
              <a:ext uri="{FF2B5EF4-FFF2-40B4-BE49-F238E27FC236}">
                <a16:creationId xmlns:a16="http://schemas.microsoft.com/office/drawing/2014/main" id="{1E2220E5-2E09-463F-B63F-83C557EF9D96}"/>
              </a:ext>
            </a:extLst>
          </p:cNvPr>
          <p:cNvSpPr txBox="1"/>
          <p:nvPr/>
        </p:nvSpPr>
        <p:spPr>
          <a:xfrm>
            <a:off x="6702458" y="3507839"/>
            <a:ext cx="15342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完成课程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2428B1D-C93B-4BB3-97EA-CF2D19244070}"/>
              </a:ext>
            </a:extLst>
          </p:cNvPr>
          <p:cNvSpPr txBox="1"/>
          <p:nvPr/>
        </p:nvSpPr>
        <p:spPr>
          <a:xfrm>
            <a:off x="2685025" y="3796379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环境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349AC547-286F-47A9-B5A5-ABCC986959F1}"/>
              </a:ext>
            </a:extLst>
          </p:cNvPr>
          <p:cNvSpPr txBox="1"/>
          <p:nvPr/>
        </p:nvSpPr>
        <p:spPr>
          <a:xfrm>
            <a:off x="2330781" y="4136677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工具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FF6B31A-5AFE-4932-91E5-FCD7C36257B3}"/>
              </a:ext>
            </a:extLst>
          </p:cNvPr>
          <p:cNvSpPr txBox="1"/>
          <p:nvPr/>
        </p:nvSpPr>
        <p:spPr>
          <a:xfrm>
            <a:off x="3343722" y="3155998"/>
            <a:ext cx="101815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工具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016678A-4B66-4538-9E0E-3B8717DB9E59}"/>
              </a:ext>
            </a:extLst>
          </p:cNvPr>
          <p:cNvSpPr txBox="1"/>
          <p:nvPr/>
        </p:nvSpPr>
        <p:spPr>
          <a:xfrm>
            <a:off x="3143992" y="2835808"/>
            <a:ext cx="10181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准则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BD03AC8-904E-4722-A9E1-214E67B37FC3}"/>
              </a:ext>
            </a:extLst>
          </p:cNvPr>
          <p:cNvSpPr txBox="1"/>
          <p:nvPr/>
        </p:nvSpPr>
        <p:spPr>
          <a:xfrm>
            <a:off x="2954276" y="2497109"/>
            <a:ext cx="1018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沟通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A663A3F-6453-4E30-BBB6-64462AC49648}"/>
              </a:ext>
            </a:extLst>
          </p:cNvPr>
          <p:cNvSpPr txBox="1"/>
          <p:nvPr/>
        </p:nvSpPr>
        <p:spPr>
          <a:xfrm>
            <a:off x="4205407" y="3799995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0EE9E7D-58E2-4E86-AA55-6118BD42B628}"/>
              </a:ext>
            </a:extLst>
          </p:cNvPr>
          <p:cNvSpPr txBox="1"/>
          <p:nvPr/>
        </p:nvSpPr>
        <p:spPr>
          <a:xfrm>
            <a:off x="4091329" y="4130831"/>
            <a:ext cx="73588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设计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C7A78CD-F111-467D-8143-4AD37379C0B9}"/>
              </a:ext>
            </a:extLst>
          </p:cNvPr>
          <p:cNvSpPr txBox="1"/>
          <p:nvPr/>
        </p:nvSpPr>
        <p:spPr>
          <a:xfrm>
            <a:off x="3972434" y="4421742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实现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AFBF624-9B5A-4317-AFE1-DB8AA6AFFC1A}"/>
              </a:ext>
            </a:extLst>
          </p:cNvPr>
          <p:cNvSpPr txBox="1"/>
          <p:nvPr/>
        </p:nvSpPr>
        <p:spPr>
          <a:xfrm>
            <a:off x="3802690" y="4741932"/>
            <a:ext cx="91793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测试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A9A680-24E1-4D6D-BFFD-1FF4C94ED56B}"/>
              </a:ext>
            </a:extLst>
          </p:cNvPr>
          <p:cNvSpPr txBox="1"/>
          <p:nvPr/>
        </p:nvSpPr>
        <p:spPr>
          <a:xfrm>
            <a:off x="4348163" y="3163669"/>
            <a:ext cx="10615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规范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A0BB1DF3-59FB-4264-949D-311704587784}"/>
              </a:ext>
            </a:extLst>
          </p:cNvPr>
          <p:cNvSpPr txBox="1"/>
          <p:nvPr/>
        </p:nvSpPr>
        <p:spPr>
          <a:xfrm>
            <a:off x="4152000" y="2815887"/>
            <a:ext cx="10744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管理规范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1FF949-300B-4805-ADF8-D0720EC0ABD8}"/>
              </a:ext>
            </a:extLst>
          </p:cNvPr>
          <p:cNvSpPr txBox="1"/>
          <p:nvPr/>
        </p:nvSpPr>
        <p:spPr>
          <a:xfrm>
            <a:off x="5342667" y="3765915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实例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09B7350-D40B-459B-A749-36FDC186EC5B}"/>
              </a:ext>
            </a:extLst>
          </p:cNvPr>
          <p:cNvSpPr txBox="1"/>
          <p:nvPr/>
        </p:nvSpPr>
        <p:spPr>
          <a:xfrm>
            <a:off x="5307136" y="4098577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深入的实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C0730EF-FC16-4C26-97AD-B8D22A83D0B7}"/>
              </a:ext>
            </a:extLst>
          </p:cNvPr>
          <p:cNvSpPr txBox="1"/>
          <p:nvPr/>
        </p:nvSpPr>
        <p:spPr>
          <a:xfrm>
            <a:off x="5595761" y="3067504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1DF2B7C-1407-4395-B853-2C5755FC137C}"/>
              </a:ext>
            </a:extLst>
          </p:cNvPr>
          <p:cNvSpPr txBox="1"/>
          <p:nvPr/>
        </p:nvSpPr>
        <p:spPr>
          <a:xfrm>
            <a:off x="5224589" y="2674225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620CBCC-20BF-417A-8F3D-70313C3A9BB7}"/>
              </a:ext>
            </a:extLst>
          </p:cNvPr>
          <p:cNvSpPr txBox="1">
            <a:spLocks/>
          </p:cNvSpPr>
          <p:nvPr/>
        </p:nvSpPr>
        <p:spPr bwMode="auto">
          <a:xfrm>
            <a:off x="1328738" y="10683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ln w="3175" cmpd="sng">
                  <a:noFill/>
                </a:ln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</p:spTree>
    <p:extLst>
      <p:ext uri="{BB962C8B-B14F-4D97-AF65-F5344CB8AC3E}">
        <p14:creationId xmlns:p14="http://schemas.microsoft.com/office/powerpoint/2010/main" val="11918675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91"/>
          <p:cNvSpPr>
            <a:spLocks noChangeArrowheads="1"/>
          </p:cNvSpPr>
          <p:nvPr/>
        </p:nvSpPr>
        <p:spPr bwMode="auto">
          <a:xfrm>
            <a:off x="4757692" y="3068961"/>
            <a:ext cx="3270693" cy="1812155"/>
          </a:xfrm>
          <a:prstGeom prst="rect">
            <a:avLst/>
          </a:prstGeom>
          <a:gradFill rotWithShape="1">
            <a:gsLst>
              <a:gs pos="0">
                <a:srgbClr val="2D5D97"/>
              </a:gs>
              <a:gs pos="79999">
                <a:srgbClr val="3C7AC5"/>
              </a:gs>
              <a:gs pos="100000">
                <a:srgbClr val="397BC9"/>
              </a:gs>
            </a:gsLst>
            <a:lin ang="5400000" scaled="1"/>
          </a:gradFill>
          <a:ln>
            <a:noFill/>
          </a:ln>
          <a:effectLst>
            <a:outerShdw dist="38100" dir="5400000" algn="ctr" rotWithShape="0">
              <a:srgbClr val="000000">
                <a:alpha val="35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Architecture Overview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5" name="矩形 91"/>
          <p:cNvSpPr>
            <a:spLocks noChangeArrowheads="1"/>
          </p:cNvSpPr>
          <p:nvPr/>
        </p:nvSpPr>
        <p:spPr bwMode="auto">
          <a:xfrm>
            <a:off x="971600" y="3068961"/>
            <a:ext cx="3366516" cy="1812155"/>
          </a:xfrm>
          <a:prstGeom prst="rect">
            <a:avLst/>
          </a:prstGeom>
          <a:gradFill rotWithShape="1">
            <a:gsLst>
              <a:gs pos="0">
                <a:srgbClr val="2D5D97"/>
              </a:gs>
              <a:gs pos="79999">
                <a:srgbClr val="3C7AC5"/>
              </a:gs>
              <a:gs pos="100000">
                <a:srgbClr val="397BC9"/>
              </a:gs>
            </a:gsLst>
            <a:lin ang="5400000" scaled="1"/>
          </a:gradFill>
          <a:ln>
            <a:noFill/>
          </a:ln>
          <a:effectLst>
            <a:outerShdw dist="38100" dir="5400000" algn="ctr" rotWithShape="0">
              <a:srgbClr val="000000">
                <a:alpha val="35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7" name="圆角矩形 4"/>
          <p:cNvSpPr>
            <a:spLocks noChangeArrowheads="1"/>
          </p:cNvSpPr>
          <p:nvPr/>
        </p:nvSpPr>
        <p:spPr bwMode="auto">
          <a:xfrm>
            <a:off x="2803246" y="4380434"/>
            <a:ext cx="806980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2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8" name="圆角矩形 3"/>
          <p:cNvSpPr>
            <a:spLocks noChangeArrowheads="1"/>
          </p:cNvSpPr>
          <p:nvPr/>
        </p:nvSpPr>
        <p:spPr bwMode="auto">
          <a:xfrm>
            <a:off x="1588599" y="4353949"/>
            <a:ext cx="795072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1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pic>
        <p:nvPicPr>
          <p:cNvPr id="9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867" y="5285149"/>
            <a:ext cx="599281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6335" y="5301209"/>
            <a:ext cx="5873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775" y="5295255"/>
            <a:ext cx="600604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圆角矩形 55"/>
          <p:cNvSpPr>
            <a:spLocks noChangeArrowheads="1"/>
          </p:cNvSpPr>
          <p:nvPr/>
        </p:nvSpPr>
        <p:spPr bwMode="auto">
          <a:xfrm>
            <a:off x="2661296" y="1772816"/>
            <a:ext cx="1190625" cy="418042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ogin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20" name="AutoShape 19"/>
          <p:cNvCxnSpPr>
            <a:cxnSpLocks noChangeShapeType="1"/>
            <a:stCxn id="19" idx="2"/>
            <a:endCxn id="21" idx="0"/>
          </p:cNvCxnSpPr>
          <p:nvPr/>
        </p:nvCxnSpPr>
        <p:spPr bwMode="auto">
          <a:xfrm rot="16200000" flipH="1">
            <a:off x="2786366" y="2661101"/>
            <a:ext cx="1109455" cy="168969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1" name="圆角矩形 64"/>
          <p:cNvSpPr>
            <a:spLocks noChangeArrowheads="1"/>
          </p:cNvSpPr>
          <p:nvPr/>
        </p:nvSpPr>
        <p:spPr bwMode="auto">
          <a:xfrm>
            <a:off x="2711202" y="3300314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Game Server</a:t>
            </a:r>
            <a:endParaRPr lang="zh-CN" altLang="en-US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22" name="AutoShape 21"/>
          <p:cNvCxnSpPr>
            <a:cxnSpLocks noChangeShapeType="1"/>
            <a:stCxn id="21" idx="2"/>
            <a:endCxn id="8" idx="0"/>
          </p:cNvCxnSpPr>
          <p:nvPr/>
        </p:nvCxnSpPr>
        <p:spPr bwMode="auto">
          <a:xfrm rot="5400000">
            <a:off x="2387398" y="3315769"/>
            <a:ext cx="636916" cy="1439442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AutoShape 31"/>
          <p:cNvCxnSpPr>
            <a:cxnSpLocks noChangeShapeType="1"/>
            <a:stCxn id="21" idx="2"/>
            <a:endCxn id="7" idx="0"/>
          </p:cNvCxnSpPr>
          <p:nvPr/>
        </p:nvCxnSpPr>
        <p:spPr bwMode="auto">
          <a:xfrm rot="5400000">
            <a:off x="2984458" y="3939313"/>
            <a:ext cx="663401" cy="218841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7" name="圆角矩形 122"/>
          <p:cNvSpPr>
            <a:spLocks noChangeArrowheads="1"/>
          </p:cNvSpPr>
          <p:nvPr/>
        </p:nvSpPr>
        <p:spPr bwMode="auto">
          <a:xfrm>
            <a:off x="1042382" y="3298990"/>
            <a:ext cx="1297120" cy="418042"/>
          </a:xfrm>
          <a:prstGeom prst="roundRect">
            <a:avLst>
              <a:gd name="adj" fmla="val 16667"/>
            </a:avLst>
          </a:prstGeom>
          <a:solidFill>
            <a:srgbClr val="D99593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og Server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29" name="AutoShape 34"/>
          <p:cNvCxnSpPr>
            <a:cxnSpLocks noChangeShapeType="1"/>
            <a:stCxn id="21" idx="0"/>
            <a:endCxn id="30" idx="2"/>
          </p:cNvCxnSpPr>
          <p:nvPr/>
        </p:nvCxnSpPr>
        <p:spPr bwMode="auto">
          <a:xfrm rot="5400000" flipH="1" flipV="1">
            <a:off x="3759709" y="1861409"/>
            <a:ext cx="1104772" cy="1773036"/>
          </a:xfrm>
          <a:prstGeom prst="curvedConnector3">
            <a:avLst>
              <a:gd name="adj1" fmla="val 50000"/>
            </a:avLst>
          </a:prstGeom>
          <a:ln>
            <a:solidFill>
              <a:srgbClr val="0066CC"/>
            </a:solidFill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圆角矩形 78"/>
          <p:cNvSpPr>
            <a:spLocks noChangeArrowheads="1"/>
          </p:cNvSpPr>
          <p:nvPr/>
        </p:nvSpPr>
        <p:spPr bwMode="auto">
          <a:xfrm>
            <a:off x="4499992" y="1772817"/>
            <a:ext cx="1397242" cy="4227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sym typeface="Calibri" pitchFamily="34" charset="0"/>
              </a:rPr>
              <a:t>Coordinator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4" name="圆角矩形 5"/>
          <p:cNvSpPr>
            <a:spLocks noChangeArrowheads="1"/>
          </p:cNvSpPr>
          <p:nvPr/>
        </p:nvSpPr>
        <p:spPr bwMode="auto">
          <a:xfrm>
            <a:off x="6685440" y="4355559"/>
            <a:ext cx="771260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2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5" name="圆角矩形 4"/>
          <p:cNvSpPr>
            <a:spLocks noChangeArrowheads="1"/>
          </p:cNvSpPr>
          <p:nvPr/>
        </p:nvSpPr>
        <p:spPr bwMode="auto">
          <a:xfrm>
            <a:off x="5213035" y="4373876"/>
            <a:ext cx="858573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1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9" name="圆角矩形 64"/>
          <p:cNvSpPr>
            <a:spLocks noChangeArrowheads="1"/>
          </p:cNvSpPr>
          <p:nvPr/>
        </p:nvSpPr>
        <p:spPr bwMode="auto">
          <a:xfrm>
            <a:off x="4837792" y="3259599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Game Server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41" name="AutoShape 31"/>
          <p:cNvCxnSpPr>
            <a:cxnSpLocks noChangeShapeType="1"/>
            <a:stCxn id="39" idx="2"/>
            <a:endCxn id="35" idx="0"/>
          </p:cNvCxnSpPr>
          <p:nvPr/>
        </p:nvCxnSpPr>
        <p:spPr bwMode="auto">
          <a:xfrm rot="16200000" flipH="1">
            <a:off x="5248465" y="3980019"/>
            <a:ext cx="697558" cy="90154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2" name="圆角矩形 122"/>
          <p:cNvSpPr>
            <a:spLocks noChangeArrowheads="1"/>
          </p:cNvSpPr>
          <p:nvPr/>
        </p:nvSpPr>
        <p:spPr bwMode="auto">
          <a:xfrm>
            <a:off x="6588225" y="3272568"/>
            <a:ext cx="1313715" cy="390779"/>
          </a:xfrm>
          <a:prstGeom prst="roundRect">
            <a:avLst>
              <a:gd name="adj" fmla="val 16667"/>
            </a:avLst>
          </a:prstGeom>
          <a:solidFill>
            <a:srgbClr val="D99593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og Server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43" name="矩形 8"/>
          <p:cNvSpPr>
            <a:spLocks noChangeArrowheads="1"/>
          </p:cNvSpPr>
          <p:nvPr/>
        </p:nvSpPr>
        <p:spPr bwMode="auto">
          <a:xfrm>
            <a:off x="3721182" y="4414804"/>
            <a:ext cx="660136" cy="295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667" b="1" dirty="0"/>
              <a:t>……</a:t>
            </a:r>
            <a:endParaRPr lang="zh-CN" altLang="en-US" sz="1667" b="1" dirty="0"/>
          </a:p>
        </p:txBody>
      </p:sp>
      <p:cxnSp>
        <p:nvCxnSpPr>
          <p:cNvPr id="45" name="AutoShape 19"/>
          <p:cNvCxnSpPr>
            <a:cxnSpLocks noChangeShapeType="1"/>
            <a:stCxn id="19" idx="2"/>
            <a:endCxn id="39" idx="0"/>
          </p:cNvCxnSpPr>
          <p:nvPr/>
        </p:nvCxnSpPr>
        <p:spPr bwMode="auto">
          <a:xfrm rot="16200000" flipH="1">
            <a:off x="3870017" y="1577449"/>
            <a:ext cx="1068740" cy="2295559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7" name="AutoShape 23"/>
          <p:cNvCxnSpPr>
            <a:cxnSpLocks noChangeShapeType="1"/>
            <a:stCxn id="39" idx="3"/>
            <a:endCxn id="42" idx="1"/>
          </p:cNvCxnSpPr>
          <p:nvPr/>
        </p:nvCxnSpPr>
        <p:spPr bwMode="auto">
          <a:xfrm flipV="1">
            <a:off x="6266542" y="3467958"/>
            <a:ext cx="321682" cy="1"/>
          </a:xfrm>
          <a:prstGeom prst="curvedConnector3">
            <a:avLst>
              <a:gd name="adj1" fmla="val 50000"/>
            </a:avLst>
          </a:prstGeom>
          <a:ln>
            <a:solidFill>
              <a:srgbClr val="FFFF00"/>
            </a:solidFill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0" name="AutoShape 31"/>
          <p:cNvCxnSpPr>
            <a:cxnSpLocks noChangeShapeType="1"/>
            <a:stCxn id="39" idx="2"/>
            <a:endCxn id="34" idx="0"/>
          </p:cNvCxnSpPr>
          <p:nvPr/>
        </p:nvCxnSpPr>
        <p:spPr bwMode="auto">
          <a:xfrm rot="16200000" flipH="1">
            <a:off x="5971999" y="3256486"/>
            <a:ext cx="679241" cy="1518903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52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5282" y="5315099"/>
            <a:ext cx="580761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245" y="5303671"/>
            <a:ext cx="580761" cy="58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7" name="AutoShape 34"/>
          <p:cNvCxnSpPr>
            <a:cxnSpLocks noChangeShapeType="1"/>
            <a:stCxn id="21" idx="1"/>
            <a:endCxn id="27" idx="3"/>
          </p:cNvCxnSpPr>
          <p:nvPr/>
        </p:nvCxnSpPr>
        <p:spPr bwMode="auto">
          <a:xfrm rot="10800000">
            <a:off x="2339502" y="3508011"/>
            <a:ext cx="371700" cy="662"/>
          </a:xfrm>
          <a:prstGeom prst="curvedConnector3">
            <a:avLst>
              <a:gd name="adj1" fmla="val 50000"/>
            </a:avLst>
          </a:prstGeom>
          <a:ln>
            <a:solidFill>
              <a:srgbClr val="FFFF00"/>
            </a:solidFill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0" name="AutoShape 34"/>
          <p:cNvCxnSpPr>
            <a:cxnSpLocks noChangeShapeType="1"/>
            <a:stCxn id="8" idx="2"/>
            <a:endCxn id="9" idx="0"/>
          </p:cNvCxnSpPr>
          <p:nvPr/>
        </p:nvCxnSpPr>
        <p:spPr bwMode="auto">
          <a:xfrm rot="5400000">
            <a:off x="1550580" y="4849594"/>
            <a:ext cx="514482" cy="356628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4" name="AutoShape 34"/>
          <p:cNvCxnSpPr>
            <a:cxnSpLocks noChangeShapeType="1"/>
            <a:stCxn id="8" idx="2"/>
            <a:endCxn id="11" idx="0"/>
          </p:cNvCxnSpPr>
          <p:nvPr/>
        </p:nvCxnSpPr>
        <p:spPr bwMode="auto">
          <a:xfrm rot="16200000" flipH="1">
            <a:off x="1981812" y="4774990"/>
            <a:ext cx="524588" cy="515942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88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546" y="5295255"/>
            <a:ext cx="600604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9" name="AutoShape 34"/>
          <p:cNvCxnSpPr>
            <a:cxnSpLocks noChangeShapeType="1"/>
            <a:stCxn id="7" idx="2"/>
            <a:endCxn id="10" idx="0"/>
          </p:cNvCxnSpPr>
          <p:nvPr/>
        </p:nvCxnSpPr>
        <p:spPr bwMode="auto">
          <a:xfrm rot="16200000" flipH="1">
            <a:off x="2981351" y="5022537"/>
            <a:ext cx="504056" cy="53286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3" name="AutoShape 34"/>
          <p:cNvCxnSpPr>
            <a:cxnSpLocks noChangeShapeType="1"/>
            <a:stCxn id="7" idx="2"/>
            <a:endCxn id="188" idx="0"/>
          </p:cNvCxnSpPr>
          <p:nvPr/>
        </p:nvCxnSpPr>
        <p:spPr bwMode="auto">
          <a:xfrm rot="16200000" flipH="1">
            <a:off x="3373242" y="4630647"/>
            <a:ext cx="498103" cy="831112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03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1071" y="5306369"/>
            <a:ext cx="580761" cy="58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4" name="AutoShape 34"/>
          <p:cNvCxnSpPr>
            <a:cxnSpLocks noChangeShapeType="1"/>
            <a:stCxn id="39" idx="0"/>
            <a:endCxn id="30" idx="2"/>
          </p:cNvCxnSpPr>
          <p:nvPr/>
        </p:nvCxnSpPr>
        <p:spPr bwMode="auto">
          <a:xfrm rot="16200000" flipV="1">
            <a:off x="4843363" y="2550793"/>
            <a:ext cx="1064057" cy="353554"/>
          </a:xfrm>
          <a:prstGeom prst="curvedConnector3">
            <a:avLst>
              <a:gd name="adj1" fmla="val 50000"/>
            </a:avLst>
          </a:prstGeom>
          <a:ln>
            <a:solidFill>
              <a:srgbClr val="0066CC"/>
            </a:solidFill>
            <a:headEnd/>
            <a:tailEnd/>
          </a:ln>
          <a:ex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7" name="AutoShape 34"/>
          <p:cNvCxnSpPr>
            <a:cxnSpLocks noChangeShapeType="1"/>
            <a:stCxn id="35" idx="2"/>
            <a:endCxn id="52" idx="0"/>
          </p:cNvCxnSpPr>
          <p:nvPr/>
        </p:nvCxnSpPr>
        <p:spPr bwMode="auto">
          <a:xfrm rot="5400000">
            <a:off x="5286741" y="4959518"/>
            <a:ext cx="524505" cy="186659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0" name="AutoShape 34"/>
          <p:cNvCxnSpPr>
            <a:cxnSpLocks noChangeShapeType="1"/>
            <a:stCxn id="35" idx="2"/>
            <a:endCxn id="54" idx="0"/>
          </p:cNvCxnSpPr>
          <p:nvPr/>
        </p:nvCxnSpPr>
        <p:spPr bwMode="auto">
          <a:xfrm rot="16200000" flipH="1">
            <a:off x="5655936" y="4776980"/>
            <a:ext cx="513077" cy="540304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4" name="AutoShape 34"/>
          <p:cNvCxnSpPr>
            <a:cxnSpLocks noChangeShapeType="1"/>
            <a:stCxn id="34" idx="2"/>
            <a:endCxn id="203" idx="0"/>
          </p:cNvCxnSpPr>
          <p:nvPr/>
        </p:nvCxnSpPr>
        <p:spPr bwMode="auto">
          <a:xfrm rot="16200000" flipH="1">
            <a:off x="6949214" y="4894133"/>
            <a:ext cx="534092" cy="290381"/>
          </a:xfrm>
          <a:prstGeom prst="curvedConnector3">
            <a:avLst>
              <a:gd name="adj1" fmla="val 50000"/>
            </a:avLst>
          </a:prstGeom>
          <a:ln>
            <a:headEnd/>
            <a:tailEnd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34033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Game Server Architecture</a:t>
            </a:r>
            <a:endParaRPr lang="zh-CN" altLang="en-US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07" y="3339898"/>
            <a:ext cx="809625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64"/>
          <p:cNvSpPr>
            <a:spLocks noChangeArrowheads="1"/>
          </p:cNvSpPr>
          <p:nvPr/>
        </p:nvSpPr>
        <p:spPr bwMode="auto">
          <a:xfrm>
            <a:off x="3699504" y="1838600"/>
            <a:ext cx="4978896" cy="382230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6" name="圆角矩形 3"/>
          <p:cNvSpPr>
            <a:spLocks noChangeArrowheads="1"/>
          </p:cNvSpPr>
          <p:nvPr/>
        </p:nvSpPr>
        <p:spPr bwMode="auto">
          <a:xfrm>
            <a:off x="2171340" y="3252059"/>
            <a:ext cx="973110" cy="649322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1</a:t>
            </a:r>
            <a:endParaRPr lang="zh-CN" altLang="en-US" dirty="0">
              <a:solidFill>
                <a:srgbClr val="FFFFFF"/>
              </a:solidFill>
              <a:latin typeface="Calibri" pitchFamily="34" charset="0"/>
              <a:cs typeface="Calibri" pitchFamily="34" charset="0"/>
              <a:sym typeface="宋体" charset="-122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4108490" y="2151304"/>
            <a:ext cx="4193940" cy="1250157"/>
            <a:chOff x="4108490" y="1579803"/>
            <a:chExt cx="4193940" cy="1250157"/>
          </a:xfrm>
        </p:grpSpPr>
        <p:sp>
          <p:nvSpPr>
            <p:cNvPr id="9" name="圆角矩形 28"/>
            <p:cNvSpPr>
              <a:spLocks noChangeArrowheads="1"/>
            </p:cNvSpPr>
            <p:nvPr/>
          </p:nvSpPr>
          <p:spPr bwMode="auto">
            <a:xfrm>
              <a:off x="4108490" y="1579803"/>
              <a:ext cx="4193940" cy="1250157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I/O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10" name="圆角矩形 122"/>
            <p:cNvSpPr>
              <a:spLocks noChangeArrowheads="1"/>
            </p:cNvSpPr>
            <p:nvPr/>
          </p:nvSpPr>
          <p:spPr bwMode="auto">
            <a:xfrm>
              <a:off x="4830770" y="1631637"/>
              <a:ext cx="1012032" cy="418042"/>
            </a:xfrm>
            <a:prstGeom prst="roundRect">
              <a:avLst>
                <a:gd name="adj" fmla="val 16667"/>
              </a:avLst>
            </a:prstGeom>
            <a:solidFill>
              <a:srgbClr val="D99593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Decode</a:t>
              </a:r>
              <a:endParaRPr lang="zh-CN" altLang="en-US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11" name="圆角矩形 122"/>
            <p:cNvSpPr>
              <a:spLocks noChangeArrowheads="1"/>
            </p:cNvSpPr>
            <p:nvPr/>
          </p:nvSpPr>
          <p:spPr bwMode="auto">
            <a:xfrm>
              <a:off x="4837770" y="2294839"/>
              <a:ext cx="1012032" cy="418042"/>
            </a:xfrm>
            <a:prstGeom prst="roundRect">
              <a:avLst>
                <a:gd name="adj" fmla="val 16667"/>
              </a:avLst>
            </a:prstGeom>
            <a:solidFill>
              <a:srgbClr val="D99593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宋体" charset="-122"/>
                </a:rPr>
                <a:t>Encode</a:t>
              </a:r>
              <a:endParaRPr lang="zh-CN" altLang="en-US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宋体" charset="-122"/>
              </a:endParaRPr>
            </a:p>
          </p:txBody>
        </p:sp>
        <p:sp>
          <p:nvSpPr>
            <p:cNvPr id="13" name="圆角矩形 55"/>
            <p:cNvSpPr>
              <a:spLocks noChangeArrowheads="1"/>
            </p:cNvSpPr>
            <p:nvPr/>
          </p:nvSpPr>
          <p:spPr bwMode="auto">
            <a:xfrm>
              <a:off x="6558544" y="1669614"/>
              <a:ext cx="1607344" cy="1115052"/>
            </a:xfrm>
            <a:prstGeom prst="roundRect">
              <a:avLst>
                <a:gd name="adj" fmla="val 16667"/>
              </a:avLst>
            </a:prstGeom>
            <a:solidFill>
              <a:srgbClr val="8064A2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Thread pool</a:t>
              </a:r>
            </a:p>
            <a:p>
              <a:r>
                <a:rPr lang="en-US" altLang="zh-CN" sz="1167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CProtocol1</a:t>
              </a:r>
            </a:p>
            <a:p>
              <a:r>
                <a:rPr lang="en-US" altLang="zh-CN" sz="1167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CProtocol2</a:t>
              </a:r>
            </a:p>
            <a:p>
              <a:r>
                <a:rPr lang="en-US" altLang="zh-CN" sz="1167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…</a:t>
              </a:r>
            </a:p>
            <a:p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</p:grpSp>
      <p:cxnSp>
        <p:nvCxnSpPr>
          <p:cNvPr id="44" name="曲线连接符 43"/>
          <p:cNvCxnSpPr>
            <a:stCxn id="11" idx="1"/>
            <a:endCxn id="6" idx="3"/>
          </p:cNvCxnSpPr>
          <p:nvPr/>
        </p:nvCxnSpPr>
        <p:spPr>
          <a:xfrm rot="10800000" flipV="1">
            <a:off x="3144450" y="3075360"/>
            <a:ext cx="1693320" cy="501360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3" name="曲线连接符 52"/>
          <p:cNvCxnSpPr>
            <a:stCxn id="6" idx="0"/>
            <a:endCxn id="10" idx="1"/>
          </p:cNvCxnSpPr>
          <p:nvPr/>
        </p:nvCxnSpPr>
        <p:spPr>
          <a:xfrm rot="5400000" flipH="1" flipV="1">
            <a:off x="3324383" y="1745673"/>
            <a:ext cx="839901" cy="2172875"/>
          </a:xfrm>
          <a:prstGeom prst="curvedConnector2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4" name="曲线连接符 63"/>
          <p:cNvCxnSpPr>
            <a:stCxn id="10" idx="3"/>
            <a:endCxn id="13" idx="1"/>
          </p:cNvCxnSpPr>
          <p:nvPr/>
        </p:nvCxnSpPr>
        <p:spPr>
          <a:xfrm>
            <a:off x="5842802" y="2412158"/>
            <a:ext cx="715742" cy="38648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>
            <a:stCxn id="13" idx="1"/>
            <a:endCxn id="11" idx="3"/>
          </p:cNvCxnSpPr>
          <p:nvPr/>
        </p:nvCxnSpPr>
        <p:spPr>
          <a:xfrm rot="10800000" flipV="1">
            <a:off x="5849802" y="2798640"/>
            <a:ext cx="708742" cy="276720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99" name="组合 98"/>
          <p:cNvGrpSpPr/>
          <p:nvPr/>
        </p:nvGrpSpPr>
        <p:grpSpPr>
          <a:xfrm>
            <a:off x="4180498" y="3628544"/>
            <a:ext cx="4121932" cy="1607344"/>
            <a:chOff x="4211960" y="3095154"/>
            <a:chExt cx="4121932" cy="1607344"/>
          </a:xfrm>
        </p:grpSpPr>
        <p:sp>
          <p:nvSpPr>
            <p:cNvPr id="14" name="圆角矩形 28"/>
            <p:cNvSpPr>
              <a:spLocks noChangeArrowheads="1"/>
            </p:cNvSpPr>
            <p:nvPr/>
          </p:nvSpPr>
          <p:spPr bwMode="auto">
            <a:xfrm>
              <a:off x="4211960" y="3095154"/>
              <a:ext cx="4121932" cy="1607344"/>
            </a:xfrm>
            <a:prstGeom prst="roundRect">
              <a:avLst>
                <a:gd name="adj" fmla="val 16667"/>
              </a:avLst>
            </a:prstGeom>
            <a:solidFill>
              <a:srgbClr val="4BACC6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r>
                <a:rPr lang="en-US" altLang="zh-CN" dirty="0">
                  <a:solidFill>
                    <a:srgbClr val="FFFFFF"/>
                  </a:solidFill>
                  <a:latin typeface="宋体" charset="-122"/>
                  <a:sym typeface="宋体" charset="-122"/>
                </a:rPr>
                <a:t>DB</a:t>
              </a:r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16" name="圆角矩形 55"/>
            <p:cNvSpPr>
              <a:spLocks noChangeArrowheads="1"/>
            </p:cNvSpPr>
            <p:nvPr/>
          </p:nvSpPr>
          <p:spPr bwMode="auto">
            <a:xfrm>
              <a:off x="4819248" y="3225774"/>
              <a:ext cx="1644385" cy="1369219"/>
            </a:xfrm>
            <a:prstGeom prst="roundRect">
              <a:avLst>
                <a:gd name="adj" fmla="val 16667"/>
              </a:avLst>
            </a:prstGeom>
            <a:solidFill>
              <a:srgbClr val="8064A2"/>
            </a:solidFill>
            <a:ln w="38100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r>
                <a:rPr lang="en-US" altLang="zh-CN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Data thread pool</a:t>
              </a:r>
            </a:p>
            <a:p>
              <a:r>
                <a:rPr lang="en-US" altLang="zh-CN" sz="1167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Procedure1</a:t>
              </a:r>
            </a:p>
            <a:p>
              <a:r>
                <a:rPr lang="en-US" altLang="zh-CN" sz="1167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Procedure2</a:t>
              </a:r>
            </a:p>
            <a:p>
              <a:r>
                <a:rPr lang="en-US" altLang="zh-CN" sz="1167" dirty="0">
                  <a:solidFill>
                    <a:srgbClr val="FFFFFF"/>
                  </a:solidFill>
                  <a:latin typeface="Calibri" pitchFamily="34" charset="0"/>
                  <a:cs typeface="Calibri" pitchFamily="34" charset="0"/>
                  <a:sym typeface="Calibri" pitchFamily="34" charset="0"/>
                </a:rPr>
                <a:t>…</a:t>
              </a:r>
            </a:p>
            <a:p>
              <a:endParaRPr lang="zh-CN" altLang="en-US" dirty="0">
                <a:solidFill>
                  <a:srgbClr val="FFFFFF"/>
                </a:solidFill>
                <a:latin typeface="宋体" charset="-122"/>
                <a:sym typeface="宋体" charset="-122"/>
              </a:endParaRPr>
            </a:p>
          </p:txBody>
        </p:sp>
        <p:sp>
          <p:nvSpPr>
            <p:cNvPr id="70" name="流程图: 磁盘 69"/>
            <p:cNvSpPr/>
            <p:nvPr/>
          </p:nvSpPr>
          <p:spPr>
            <a:xfrm>
              <a:off x="6956381" y="3901620"/>
              <a:ext cx="1241612" cy="632448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74" name="曲线连接符 73"/>
          <p:cNvCxnSpPr>
            <a:stCxn id="13" idx="2"/>
            <a:endCxn id="16" idx="0"/>
          </p:cNvCxnSpPr>
          <p:nvPr/>
        </p:nvCxnSpPr>
        <p:spPr>
          <a:xfrm rot="5400000">
            <a:off x="6284599" y="2681548"/>
            <a:ext cx="402998" cy="1752237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70" idx="2"/>
            <a:endCxn id="16" idx="3"/>
          </p:cNvCxnSpPr>
          <p:nvPr/>
        </p:nvCxnSpPr>
        <p:spPr>
          <a:xfrm rot="10800000">
            <a:off x="6432171" y="4443774"/>
            <a:ext cx="492748" cy="307460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6" idx="1"/>
            <a:endCxn id="4" idx="3"/>
          </p:cNvCxnSpPr>
          <p:nvPr/>
        </p:nvCxnSpPr>
        <p:spPr>
          <a:xfrm rot="10800000" flipV="1">
            <a:off x="1355433" y="3576720"/>
            <a:ext cx="815909" cy="167990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4666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大型软件的架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机架构</a:t>
            </a:r>
            <a:r>
              <a:rPr lang="en-US" altLang="zh-CN" dirty="0"/>
              <a:t>(Standalone)</a:t>
            </a:r>
          </a:p>
          <a:p>
            <a:r>
              <a:rPr lang="en-US" altLang="zh-CN" dirty="0"/>
              <a:t>C/S</a:t>
            </a:r>
            <a:r>
              <a:rPr lang="zh-CN" altLang="en-US" dirty="0"/>
              <a:t>架构</a:t>
            </a:r>
            <a:r>
              <a:rPr lang="en-US" altLang="zh-CN" dirty="0"/>
              <a:t>(Client / Server)</a:t>
            </a:r>
          </a:p>
          <a:p>
            <a:r>
              <a:rPr lang="en-US" altLang="zh-CN" dirty="0"/>
              <a:t>B/S</a:t>
            </a:r>
            <a:r>
              <a:rPr lang="zh-CN" altLang="en-US" dirty="0"/>
              <a:t>架构</a:t>
            </a:r>
            <a:r>
              <a:rPr lang="en-US" altLang="zh-CN" dirty="0"/>
              <a:t>(Browser/Server)</a:t>
            </a:r>
          </a:p>
          <a:p>
            <a:r>
              <a:rPr lang="en-US" altLang="zh-CN" dirty="0"/>
              <a:t>Peer to Peer</a:t>
            </a:r>
          </a:p>
          <a:p>
            <a:r>
              <a:rPr lang="zh-CN" altLang="en-US" dirty="0"/>
              <a:t>分布式系统架构</a:t>
            </a:r>
            <a:r>
              <a:rPr lang="en-US" altLang="zh-CN" dirty="0"/>
              <a:t>(Distributed System)</a:t>
            </a:r>
          </a:p>
          <a:p>
            <a:r>
              <a:rPr lang="zh-CN" altLang="en-US" dirty="0"/>
              <a:t>混合架构</a:t>
            </a:r>
            <a:r>
              <a:rPr lang="en-US" altLang="zh-CN" dirty="0"/>
              <a:t>(Hybrid Architecture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34904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C/S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架构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9207" y="2276873"/>
            <a:ext cx="1440160" cy="134925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5171" y="4363965"/>
            <a:ext cx="1147086" cy="979329"/>
          </a:xfrm>
          <a:prstGeom prst="rect">
            <a:avLst/>
          </a:prstGeom>
        </p:spPr>
      </p:pic>
      <p:cxnSp>
        <p:nvCxnSpPr>
          <p:cNvPr id="10" name="曲线连接符 9"/>
          <p:cNvCxnSpPr>
            <a:stCxn id="51" idx="3"/>
            <a:endCxn id="7" idx="1"/>
          </p:cNvCxnSpPr>
          <p:nvPr/>
        </p:nvCxnSpPr>
        <p:spPr>
          <a:xfrm>
            <a:off x="2814819" y="2688481"/>
            <a:ext cx="1124388" cy="263018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5" name="曲线连接符 14"/>
          <p:cNvCxnSpPr>
            <a:stCxn id="7" idx="2"/>
            <a:endCxn id="8" idx="0"/>
          </p:cNvCxnSpPr>
          <p:nvPr/>
        </p:nvCxnSpPr>
        <p:spPr>
          <a:xfrm rot="16200000" flipH="1">
            <a:off x="4355082" y="3930331"/>
            <a:ext cx="737839" cy="129427"/>
          </a:xfrm>
          <a:prstGeom prst="curvedConnector3">
            <a:avLst>
              <a:gd name="adj1" fmla="val 50000"/>
            </a:avLst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17" name="表格 16"/>
          <p:cNvGraphicFramePr>
            <a:graphicFrameLocks noGrp="1"/>
          </p:cNvGraphicFramePr>
          <p:nvPr>
            <p:extLst/>
          </p:nvPr>
        </p:nvGraphicFramePr>
        <p:xfrm>
          <a:off x="365675" y="4371374"/>
          <a:ext cx="3816423" cy="151216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90471">
                  <a:extLst>
                    <a:ext uri="{9D8B030D-6E8A-4147-A177-3AD203B41FA5}">
                      <a16:colId xmlns:a16="http://schemas.microsoft.com/office/drawing/2014/main" val="2027586294"/>
                    </a:ext>
                  </a:extLst>
                </a:gridCol>
                <a:gridCol w="891336">
                  <a:extLst>
                    <a:ext uri="{9D8B030D-6E8A-4147-A177-3AD203B41FA5}">
                      <a16:colId xmlns:a16="http://schemas.microsoft.com/office/drawing/2014/main" val="3240492778"/>
                    </a:ext>
                  </a:extLst>
                </a:gridCol>
                <a:gridCol w="928998">
                  <a:extLst>
                    <a:ext uri="{9D8B030D-6E8A-4147-A177-3AD203B41FA5}">
                      <a16:colId xmlns:a16="http://schemas.microsoft.com/office/drawing/2014/main" val="2763376254"/>
                    </a:ext>
                  </a:extLst>
                </a:gridCol>
                <a:gridCol w="652809">
                  <a:extLst>
                    <a:ext uri="{9D8B030D-6E8A-4147-A177-3AD203B41FA5}">
                      <a16:colId xmlns:a16="http://schemas.microsoft.com/office/drawing/2014/main" val="3228472028"/>
                    </a:ext>
                  </a:extLst>
                </a:gridCol>
                <a:gridCol w="652809">
                  <a:extLst>
                    <a:ext uri="{9D8B030D-6E8A-4147-A177-3AD203B41FA5}">
                      <a16:colId xmlns:a16="http://schemas.microsoft.com/office/drawing/2014/main" val="1255476210"/>
                    </a:ext>
                  </a:extLst>
                </a:gridCol>
              </a:tblGrid>
              <a:tr h="21668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err="1">
                          <a:effectLst/>
                        </a:rPr>
                        <a:t>acc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asswor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ignatu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536583174"/>
                  </a:ext>
                </a:extLst>
              </a:tr>
              <a:tr h="212044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692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#wulal896siw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快乐的程序员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 dirty="0">
                          <a:effectLst/>
                        </a:rPr>
                        <a:t>之所以快乐，</a:t>
                      </a:r>
                      <a:r>
                        <a:rPr lang="en-US" altLang="zh-CN" sz="1100" u="none" strike="noStrike" dirty="0">
                          <a:effectLst/>
                        </a:rPr>
                        <a:t>……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2523284"/>
                  </a:ext>
                </a:extLst>
              </a:tr>
              <a:tr h="216687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69541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9Tfit8^bfatl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小鼠标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人生如戏，戏如人生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13655"/>
                  </a:ext>
                </a:extLst>
              </a:tr>
              <a:tr h="216687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69541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5ajfit8bfra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哈哈镜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照鬼不照人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5037030"/>
                  </a:ext>
                </a:extLst>
              </a:tr>
              <a:tr h="216687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69541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gwjit45eblgo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蜜桃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 dirty="0">
                          <a:effectLst/>
                        </a:rPr>
                        <a:t>你胖你先吃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2267677"/>
                  </a:ext>
                </a:extLst>
              </a:tr>
              <a:tr h="216687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1369541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weafadbfffw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>
                          <a:effectLst/>
                        </a:rPr>
                        <a:t>开心鬼 </a:t>
                      </a:r>
                      <a:r>
                        <a:rPr lang="en-US" altLang="zh-CN" sz="1100" u="none" strike="noStrike">
                          <a:effectLst/>
                        </a:rPr>
                        <a:t>^_^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917528407"/>
                  </a:ext>
                </a:extLst>
              </a:tr>
              <a:tr h="216687"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 dirty="0">
                          <a:effectLst/>
                        </a:rPr>
                        <a:t>13695417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6esdt8OT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100" u="none" strike="noStrike" dirty="0">
                          <a:effectLst/>
                        </a:rPr>
                        <a:t>秀个够够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673859581"/>
                  </a:ext>
                </a:extLst>
              </a:tr>
            </a:tbl>
          </a:graphicData>
        </a:graphic>
      </p:graphicFrame>
      <p:pic>
        <p:nvPicPr>
          <p:cNvPr id="1028" name="Picture 4" descr="https://timgsa.baidu.com/timg?image&amp;quality=80&amp;size=b9999_10000&amp;sec=1495104008315&amp;di=cd80cd36915d9df8513af13fef706dab&amp;imgtype=0&amp;src=http%3A%2F%2Fd.hiphotos.baidu.com%2Fexp%2Fw%3D480%2Fsign%3D2497fd8c9f16fdfad86cc7e6848e8cea%2F960a304e251f95ca52b09411cb177f3e660952c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6" y="-2117725"/>
            <a:ext cx="1422233" cy="137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timgsa.baidu.com/timg?image&amp;quality=80&amp;size=b9999_10000&amp;sec=1495104008315&amp;di=cd80cd36915d9df8513af13fef706dab&amp;imgtype=0&amp;src=http%3A%2F%2Fd.hiphotos.baidu.com%2Fexp%2Fw%3D480%2Fsign%3D2497fd8c9f16fdfad86cc7e6848e8cea%2F960a304e251f95ca52b09411cb177f3e660952c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075" y="1904438"/>
            <a:ext cx="1915023" cy="185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s://timgsa.baidu.com/timg?image&amp;quality=80&amp;size=b9999_10000&amp;sec=1495104117788&amp;di=31f0f72267a5cba21e1cd1211f31345c&amp;imgtype=0&amp;src=http%3A%2F%2Fhall.91mq.com%2Fhelp%2Fimages%2F011002_2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074" y="3968874"/>
            <a:ext cx="1908398" cy="1908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0551" y="1752601"/>
            <a:ext cx="2424268" cy="1871761"/>
          </a:xfrm>
          <a:prstGeom prst="rect">
            <a:avLst/>
          </a:prstGeom>
        </p:spPr>
      </p:pic>
      <p:cxnSp>
        <p:nvCxnSpPr>
          <p:cNvPr id="56" name="曲线连接符 55"/>
          <p:cNvCxnSpPr>
            <a:stCxn id="1030" idx="1"/>
            <a:endCxn id="7" idx="0"/>
          </p:cNvCxnSpPr>
          <p:nvPr/>
        </p:nvCxnSpPr>
        <p:spPr>
          <a:xfrm rot="10800000">
            <a:off x="4659289" y="2276872"/>
            <a:ext cx="2252787" cy="553160"/>
          </a:xfrm>
          <a:prstGeom prst="curvedConnector4">
            <a:avLst>
              <a:gd name="adj1" fmla="val 34018"/>
              <a:gd name="adj2" fmla="val 141326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7" idx="3"/>
            <a:endCxn id="1032" idx="1"/>
          </p:cNvCxnSpPr>
          <p:nvPr/>
        </p:nvCxnSpPr>
        <p:spPr>
          <a:xfrm>
            <a:off x="5379368" y="2951499"/>
            <a:ext cx="1532707" cy="1971574"/>
          </a:xfrm>
          <a:prstGeom prst="curvedConnector3">
            <a:avLst>
              <a:gd name="adj1" fmla="val 50000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2012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B/S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架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406" y="1916833"/>
            <a:ext cx="2050387" cy="19844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2542" y="2613532"/>
            <a:ext cx="962142" cy="8214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405" y="4171806"/>
            <a:ext cx="2030086" cy="170546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1093" y="4736003"/>
            <a:ext cx="927771" cy="7920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88001" y="4653136"/>
            <a:ext cx="1373746" cy="1172840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4116967" y="2221669"/>
            <a:ext cx="1822398" cy="1695342"/>
            <a:chOff x="3885127" y="1532789"/>
            <a:chExt cx="1484555" cy="1444334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85127" y="1532789"/>
              <a:ext cx="1373746" cy="117284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995936" y="1804283"/>
              <a:ext cx="1373746" cy="1172840"/>
            </a:xfrm>
            <a:prstGeom prst="rect">
              <a:avLst/>
            </a:prstGeom>
          </p:spPr>
        </p:pic>
      </p:grpSp>
      <p:cxnSp>
        <p:nvCxnSpPr>
          <p:cNvPr id="16" name="曲线连接符 15"/>
          <p:cNvCxnSpPr>
            <a:stCxn id="4" idx="3"/>
            <a:endCxn id="13" idx="1"/>
          </p:cNvCxnSpPr>
          <p:nvPr/>
        </p:nvCxnSpPr>
        <p:spPr>
          <a:xfrm>
            <a:off x="2699793" y="2909044"/>
            <a:ext cx="1553201" cy="319634"/>
          </a:xfrm>
          <a:prstGeom prst="curvedConnector3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曲线连接符 16"/>
          <p:cNvCxnSpPr>
            <a:stCxn id="7" idx="3"/>
            <a:endCxn id="10" idx="1"/>
          </p:cNvCxnSpPr>
          <p:nvPr/>
        </p:nvCxnSpPr>
        <p:spPr>
          <a:xfrm>
            <a:off x="2679491" y="5024540"/>
            <a:ext cx="1908510" cy="215017"/>
          </a:xfrm>
          <a:prstGeom prst="curvedConnector3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曲线连接符 20"/>
          <p:cNvCxnSpPr>
            <a:stCxn id="10" idx="3"/>
            <a:endCxn id="9" idx="1"/>
          </p:cNvCxnSpPr>
          <p:nvPr/>
        </p:nvCxnSpPr>
        <p:spPr>
          <a:xfrm flipV="1">
            <a:off x="5961748" y="5132048"/>
            <a:ext cx="539345" cy="107509"/>
          </a:xfrm>
          <a:prstGeom prst="curvedConnector3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曲线连接符 23"/>
          <p:cNvCxnSpPr>
            <a:stCxn id="13" idx="3"/>
            <a:endCxn id="6" idx="1"/>
          </p:cNvCxnSpPr>
          <p:nvPr/>
        </p:nvCxnSpPr>
        <p:spPr>
          <a:xfrm flipV="1">
            <a:off x="5939366" y="3024248"/>
            <a:ext cx="553177" cy="204430"/>
          </a:xfrm>
          <a:prstGeom prst="curvedConnector3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44416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分布式系统</a:t>
            </a:r>
          </a:p>
        </p:txBody>
      </p:sp>
      <p:sp>
        <p:nvSpPr>
          <p:cNvPr id="5" name="矩形 91"/>
          <p:cNvSpPr>
            <a:spLocks noChangeArrowheads="1"/>
          </p:cNvSpPr>
          <p:nvPr/>
        </p:nvSpPr>
        <p:spPr bwMode="auto">
          <a:xfrm>
            <a:off x="1401115" y="2015592"/>
            <a:ext cx="6552727" cy="2160240"/>
          </a:xfrm>
          <a:prstGeom prst="rect">
            <a:avLst/>
          </a:prstGeom>
          <a:gradFill rotWithShape="1">
            <a:gsLst>
              <a:gs pos="0">
                <a:srgbClr val="2D5D97"/>
              </a:gs>
              <a:gs pos="79999">
                <a:srgbClr val="3C7AC5"/>
              </a:gs>
              <a:gs pos="100000">
                <a:srgbClr val="397BC9"/>
              </a:gs>
            </a:gsLst>
            <a:lin ang="5400000" scaled="1"/>
          </a:gradFill>
          <a:ln>
            <a:noFill/>
          </a:ln>
          <a:effectLst>
            <a:outerShdw dist="38100" dir="5400000" algn="ctr" rotWithShape="0">
              <a:srgbClr val="000000">
                <a:alpha val="35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7" name="圆角矩形 4"/>
          <p:cNvSpPr>
            <a:spLocks noChangeArrowheads="1"/>
          </p:cNvSpPr>
          <p:nvPr/>
        </p:nvSpPr>
        <p:spPr bwMode="auto">
          <a:xfrm>
            <a:off x="5337317" y="4740474"/>
            <a:ext cx="806980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2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8" name="圆角矩形 3"/>
          <p:cNvSpPr>
            <a:spLocks noChangeArrowheads="1"/>
          </p:cNvSpPr>
          <p:nvPr/>
        </p:nvSpPr>
        <p:spPr bwMode="auto">
          <a:xfrm>
            <a:off x="3179201" y="4740474"/>
            <a:ext cx="795072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sym typeface="Calibri" pitchFamily="34" charset="0"/>
              </a:rPr>
              <a:t>LINK1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pic>
        <p:nvPicPr>
          <p:cNvPr id="9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76" y="5539905"/>
            <a:ext cx="599281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434" y="5555965"/>
            <a:ext cx="5873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380" y="5550011"/>
            <a:ext cx="600604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圆角矩形 64"/>
          <p:cNvSpPr>
            <a:spLocks noChangeArrowheads="1"/>
          </p:cNvSpPr>
          <p:nvPr/>
        </p:nvSpPr>
        <p:spPr bwMode="auto">
          <a:xfrm>
            <a:off x="1652265" y="3142616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宋体" charset="-122"/>
                <a:sym typeface="宋体" charset="-122"/>
              </a:rPr>
              <a:t>Server-1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0" name="圆角矩形 78"/>
          <p:cNvSpPr>
            <a:spLocks noChangeArrowheads="1"/>
          </p:cNvSpPr>
          <p:nvPr/>
        </p:nvSpPr>
        <p:spPr bwMode="auto">
          <a:xfrm>
            <a:off x="4104550" y="2169320"/>
            <a:ext cx="1397242" cy="4227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sym typeface="Calibri" pitchFamily="34" charset="0"/>
              </a:rPr>
              <a:t>Coordinator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9" name="圆角矩形 64"/>
          <p:cNvSpPr>
            <a:spLocks noChangeArrowheads="1"/>
          </p:cNvSpPr>
          <p:nvPr/>
        </p:nvSpPr>
        <p:spPr bwMode="auto">
          <a:xfrm>
            <a:off x="3279783" y="3142616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Server-2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pic>
        <p:nvPicPr>
          <p:cNvPr id="188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9628" y="5550011"/>
            <a:ext cx="600604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圆角矩形 64"/>
          <p:cNvSpPr>
            <a:spLocks noChangeArrowheads="1"/>
          </p:cNvSpPr>
          <p:nvPr/>
        </p:nvSpPr>
        <p:spPr bwMode="auto">
          <a:xfrm>
            <a:off x="4841433" y="3142615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宋体" charset="-122"/>
                <a:sym typeface="宋体" charset="-122"/>
              </a:rPr>
              <a:t>Server-3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46" name="圆角矩形 64"/>
          <p:cNvSpPr>
            <a:spLocks noChangeArrowheads="1"/>
          </p:cNvSpPr>
          <p:nvPr/>
        </p:nvSpPr>
        <p:spPr bwMode="auto">
          <a:xfrm>
            <a:off x="6383523" y="3133878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Server-4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2314452" y="3133878"/>
            <a:ext cx="3133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21" idx="0"/>
            <a:endCxn id="30" idx="2"/>
          </p:cNvCxnSpPr>
          <p:nvPr/>
        </p:nvCxnSpPr>
        <p:spPr>
          <a:xfrm flipV="1">
            <a:off x="2366641" y="2592045"/>
            <a:ext cx="2436531" cy="550571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30" idx="2"/>
            <a:endCxn id="39" idx="0"/>
          </p:cNvCxnSpPr>
          <p:nvPr/>
        </p:nvCxnSpPr>
        <p:spPr>
          <a:xfrm flipH="1">
            <a:off x="3994159" y="2592045"/>
            <a:ext cx="809013" cy="550571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30" idx="2"/>
            <a:endCxn id="44" idx="0"/>
          </p:cNvCxnSpPr>
          <p:nvPr/>
        </p:nvCxnSpPr>
        <p:spPr>
          <a:xfrm>
            <a:off x="4803172" y="2592044"/>
            <a:ext cx="752637" cy="55057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30" idx="2"/>
            <a:endCxn id="46" idx="0"/>
          </p:cNvCxnSpPr>
          <p:nvPr/>
        </p:nvCxnSpPr>
        <p:spPr>
          <a:xfrm>
            <a:off x="4803172" y="2592045"/>
            <a:ext cx="2294727" cy="541833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8" idx="0"/>
            <a:endCxn id="21" idx="2"/>
          </p:cNvCxnSpPr>
          <p:nvPr/>
        </p:nvCxnSpPr>
        <p:spPr>
          <a:xfrm flipH="1" flipV="1">
            <a:off x="2366641" y="3559335"/>
            <a:ext cx="1210097" cy="118113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7" idx="0"/>
            <a:endCxn id="21" idx="2"/>
          </p:cNvCxnSpPr>
          <p:nvPr/>
        </p:nvCxnSpPr>
        <p:spPr>
          <a:xfrm flipH="1" flipV="1">
            <a:off x="2366641" y="3559335"/>
            <a:ext cx="3374167" cy="118113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8" idx="0"/>
            <a:endCxn id="39" idx="2"/>
          </p:cNvCxnSpPr>
          <p:nvPr/>
        </p:nvCxnSpPr>
        <p:spPr>
          <a:xfrm flipV="1">
            <a:off x="3576738" y="3559335"/>
            <a:ext cx="417421" cy="118113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7" idx="0"/>
            <a:endCxn id="39" idx="2"/>
          </p:cNvCxnSpPr>
          <p:nvPr/>
        </p:nvCxnSpPr>
        <p:spPr>
          <a:xfrm flipH="1" flipV="1">
            <a:off x="3994159" y="3559335"/>
            <a:ext cx="1746649" cy="118113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8" idx="0"/>
            <a:endCxn id="44" idx="2"/>
          </p:cNvCxnSpPr>
          <p:nvPr/>
        </p:nvCxnSpPr>
        <p:spPr>
          <a:xfrm flipV="1">
            <a:off x="3576738" y="3559333"/>
            <a:ext cx="1979071" cy="118114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7" idx="0"/>
            <a:endCxn id="44" idx="2"/>
          </p:cNvCxnSpPr>
          <p:nvPr/>
        </p:nvCxnSpPr>
        <p:spPr>
          <a:xfrm flipH="1" flipV="1">
            <a:off x="5555809" y="3559333"/>
            <a:ext cx="184999" cy="118114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>
            <a:stCxn id="8" idx="0"/>
            <a:endCxn id="46" idx="2"/>
          </p:cNvCxnSpPr>
          <p:nvPr/>
        </p:nvCxnSpPr>
        <p:spPr>
          <a:xfrm flipV="1">
            <a:off x="3576738" y="3550597"/>
            <a:ext cx="3521161" cy="118987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7" idx="0"/>
            <a:endCxn id="46" idx="2"/>
          </p:cNvCxnSpPr>
          <p:nvPr/>
        </p:nvCxnSpPr>
        <p:spPr>
          <a:xfrm flipV="1">
            <a:off x="5740808" y="3550597"/>
            <a:ext cx="1357091" cy="118987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9" idx="0"/>
            <a:endCxn id="8" idx="2"/>
          </p:cNvCxnSpPr>
          <p:nvPr/>
        </p:nvCxnSpPr>
        <p:spPr>
          <a:xfrm flipV="1">
            <a:off x="2976217" y="5157193"/>
            <a:ext cx="600521" cy="382713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stCxn id="11" idx="0"/>
            <a:endCxn id="8" idx="2"/>
          </p:cNvCxnSpPr>
          <p:nvPr/>
        </p:nvCxnSpPr>
        <p:spPr>
          <a:xfrm flipH="1" flipV="1">
            <a:off x="3576738" y="5157193"/>
            <a:ext cx="550945" cy="39281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>
            <a:stCxn id="10" idx="0"/>
            <a:endCxn id="7" idx="2"/>
          </p:cNvCxnSpPr>
          <p:nvPr/>
        </p:nvCxnSpPr>
        <p:spPr>
          <a:xfrm flipV="1">
            <a:off x="5135121" y="5157192"/>
            <a:ext cx="605686" cy="398772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>
            <a:stCxn id="188" idx="0"/>
            <a:endCxn id="7" idx="2"/>
          </p:cNvCxnSpPr>
          <p:nvPr/>
        </p:nvCxnSpPr>
        <p:spPr>
          <a:xfrm flipH="1" flipV="1">
            <a:off x="5740808" y="5157193"/>
            <a:ext cx="619123" cy="392819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92811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分布式系统</a:t>
            </a:r>
          </a:p>
        </p:txBody>
      </p:sp>
      <p:sp>
        <p:nvSpPr>
          <p:cNvPr id="5" name="矩形 91"/>
          <p:cNvSpPr>
            <a:spLocks noChangeArrowheads="1"/>
          </p:cNvSpPr>
          <p:nvPr/>
        </p:nvSpPr>
        <p:spPr bwMode="auto">
          <a:xfrm>
            <a:off x="1475656" y="1818901"/>
            <a:ext cx="6552728" cy="2452130"/>
          </a:xfrm>
          <a:prstGeom prst="rect">
            <a:avLst/>
          </a:prstGeom>
          <a:gradFill rotWithShape="1">
            <a:gsLst>
              <a:gs pos="0">
                <a:srgbClr val="2D5D97"/>
              </a:gs>
              <a:gs pos="79999">
                <a:srgbClr val="3C7AC5"/>
              </a:gs>
              <a:gs pos="100000">
                <a:srgbClr val="397BC9"/>
              </a:gs>
            </a:gsLst>
            <a:lin ang="5400000" scaled="1"/>
          </a:gradFill>
          <a:ln>
            <a:noFill/>
          </a:ln>
          <a:effectLst>
            <a:outerShdw dist="38100" dir="5400000" algn="ctr" rotWithShape="0">
              <a:srgbClr val="000000">
                <a:alpha val="35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7" name="圆角矩形 4"/>
          <p:cNvSpPr>
            <a:spLocks noChangeArrowheads="1"/>
          </p:cNvSpPr>
          <p:nvPr/>
        </p:nvSpPr>
        <p:spPr bwMode="auto">
          <a:xfrm>
            <a:off x="5500711" y="4649619"/>
            <a:ext cx="806980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LINK2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8" name="圆角矩形 3"/>
          <p:cNvSpPr>
            <a:spLocks noChangeArrowheads="1"/>
          </p:cNvSpPr>
          <p:nvPr/>
        </p:nvSpPr>
        <p:spPr bwMode="auto">
          <a:xfrm>
            <a:off x="3331679" y="4649620"/>
            <a:ext cx="795072" cy="416719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sym typeface="Calibri" pitchFamily="34" charset="0"/>
              </a:rPr>
              <a:t>LINK1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pic>
        <p:nvPicPr>
          <p:cNvPr id="9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9" y="5539905"/>
            <a:ext cx="599281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133" y="5555965"/>
            <a:ext cx="5873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5717" y="5550011"/>
            <a:ext cx="600604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圆角矩形 64"/>
          <p:cNvSpPr>
            <a:spLocks noChangeArrowheads="1"/>
          </p:cNvSpPr>
          <p:nvPr/>
        </p:nvSpPr>
        <p:spPr bwMode="auto">
          <a:xfrm>
            <a:off x="2936648" y="3176788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宋体" charset="-122"/>
                <a:sym typeface="宋体" charset="-122"/>
              </a:rPr>
              <a:t>Server-1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sp>
        <p:nvSpPr>
          <p:cNvPr id="39" name="圆角矩形 64"/>
          <p:cNvSpPr>
            <a:spLocks noChangeArrowheads="1"/>
          </p:cNvSpPr>
          <p:nvPr/>
        </p:nvSpPr>
        <p:spPr bwMode="auto">
          <a:xfrm>
            <a:off x="2942351" y="1972932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Server-2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pic>
        <p:nvPicPr>
          <p:cNvPr id="188" name="Picture 2" descr="D:\source\15292Sb2-0-lp942084531132542695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344" y="5550011"/>
            <a:ext cx="600604" cy="599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圆角矩形 64"/>
          <p:cNvSpPr>
            <a:spLocks noChangeArrowheads="1"/>
          </p:cNvSpPr>
          <p:nvPr/>
        </p:nvSpPr>
        <p:spPr bwMode="auto">
          <a:xfrm>
            <a:off x="5077277" y="1972932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宋体" charset="-122"/>
                <a:sym typeface="宋体" charset="-122"/>
              </a:rPr>
              <a:t>Server-3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2314452" y="3133878"/>
            <a:ext cx="3133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9" idx="0"/>
            <a:endCxn id="8" idx="2"/>
          </p:cNvCxnSpPr>
          <p:nvPr/>
        </p:nvCxnSpPr>
        <p:spPr>
          <a:xfrm flipV="1">
            <a:off x="3143449" y="5066339"/>
            <a:ext cx="585766" cy="47356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stCxn id="11" idx="0"/>
            <a:endCxn id="8" idx="2"/>
          </p:cNvCxnSpPr>
          <p:nvPr/>
        </p:nvCxnSpPr>
        <p:spPr>
          <a:xfrm flipH="1" flipV="1">
            <a:off x="3729215" y="5066339"/>
            <a:ext cx="286804" cy="483673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>
            <a:stCxn id="10" idx="0"/>
            <a:endCxn id="7" idx="2"/>
          </p:cNvCxnSpPr>
          <p:nvPr/>
        </p:nvCxnSpPr>
        <p:spPr>
          <a:xfrm flipV="1">
            <a:off x="5595821" y="5066338"/>
            <a:ext cx="308381" cy="48962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>
            <a:stCxn id="188" idx="0"/>
            <a:endCxn id="7" idx="2"/>
          </p:cNvCxnSpPr>
          <p:nvPr/>
        </p:nvCxnSpPr>
        <p:spPr>
          <a:xfrm flipH="1" flipV="1">
            <a:off x="5904202" y="5066337"/>
            <a:ext cx="469445" cy="483674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70" name="圆角矩形 64"/>
          <p:cNvSpPr>
            <a:spLocks noChangeArrowheads="1"/>
          </p:cNvSpPr>
          <p:nvPr/>
        </p:nvSpPr>
        <p:spPr bwMode="auto">
          <a:xfrm>
            <a:off x="5077277" y="3176788"/>
            <a:ext cx="1428750" cy="4167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  <a:latin typeface="Calibri" pitchFamily="34" charset="0"/>
                <a:cs typeface="Calibri" pitchFamily="34" charset="0"/>
                <a:sym typeface="Calibri" pitchFamily="34" charset="0"/>
              </a:rPr>
              <a:t>Server-4</a:t>
            </a:r>
            <a:endParaRPr lang="zh-CN" altLang="en-US" dirty="0">
              <a:solidFill>
                <a:srgbClr val="FFFFFF"/>
              </a:solidFill>
              <a:latin typeface="宋体" charset="-122"/>
              <a:sym typeface="宋体" charset="-122"/>
            </a:endParaRPr>
          </a:p>
        </p:txBody>
      </p:sp>
      <p:cxnSp>
        <p:nvCxnSpPr>
          <p:cNvPr id="232" name="直接连接符 231"/>
          <p:cNvCxnSpPr>
            <a:stCxn id="39" idx="3"/>
            <a:endCxn id="44" idx="1"/>
          </p:cNvCxnSpPr>
          <p:nvPr/>
        </p:nvCxnSpPr>
        <p:spPr>
          <a:xfrm>
            <a:off x="4371101" y="2181291"/>
            <a:ext cx="706176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3" name="直接连接符 232"/>
          <p:cNvCxnSpPr>
            <a:stCxn id="21" idx="3"/>
            <a:endCxn id="170" idx="1"/>
          </p:cNvCxnSpPr>
          <p:nvPr/>
        </p:nvCxnSpPr>
        <p:spPr>
          <a:xfrm>
            <a:off x="4365399" y="3385147"/>
            <a:ext cx="711879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6" name="直接连接符 235"/>
          <p:cNvCxnSpPr>
            <a:stCxn id="170" idx="0"/>
            <a:endCxn id="44" idx="2"/>
          </p:cNvCxnSpPr>
          <p:nvPr/>
        </p:nvCxnSpPr>
        <p:spPr>
          <a:xfrm flipV="1">
            <a:off x="5791652" y="2389651"/>
            <a:ext cx="0" cy="78713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9" name="直接连接符 238"/>
          <p:cNvCxnSpPr>
            <a:stCxn id="21" idx="0"/>
            <a:endCxn id="39" idx="2"/>
          </p:cNvCxnSpPr>
          <p:nvPr/>
        </p:nvCxnSpPr>
        <p:spPr>
          <a:xfrm flipV="1">
            <a:off x="3651024" y="2389651"/>
            <a:ext cx="5703" cy="78713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2" name="直接连接符 241"/>
          <p:cNvCxnSpPr>
            <a:stCxn id="170" idx="0"/>
            <a:endCxn id="39" idx="2"/>
          </p:cNvCxnSpPr>
          <p:nvPr/>
        </p:nvCxnSpPr>
        <p:spPr>
          <a:xfrm flipH="1" flipV="1">
            <a:off x="3656726" y="2389651"/>
            <a:ext cx="2134926" cy="78713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5" name="直接连接符 244"/>
          <p:cNvCxnSpPr>
            <a:stCxn id="21" idx="0"/>
            <a:endCxn id="44" idx="2"/>
          </p:cNvCxnSpPr>
          <p:nvPr/>
        </p:nvCxnSpPr>
        <p:spPr>
          <a:xfrm flipV="1">
            <a:off x="3651024" y="2389651"/>
            <a:ext cx="2140629" cy="78713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9" name="曲线连接符 248"/>
          <p:cNvCxnSpPr>
            <a:stCxn id="8" idx="1"/>
          </p:cNvCxnSpPr>
          <p:nvPr/>
        </p:nvCxnSpPr>
        <p:spPr>
          <a:xfrm rot="10800000" flipH="1">
            <a:off x="3331679" y="3593507"/>
            <a:ext cx="319345" cy="1264472"/>
          </a:xfrm>
          <a:prstGeom prst="curvedConnector4">
            <a:avLst>
              <a:gd name="adj1" fmla="val -71584"/>
              <a:gd name="adj2" fmla="val 58239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50" name="曲线连接符 249"/>
          <p:cNvCxnSpPr>
            <a:stCxn id="8" idx="3"/>
            <a:endCxn id="170" idx="2"/>
          </p:cNvCxnSpPr>
          <p:nvPr/>
        </p:nvCxnSpPr>
        <p:spPr>
          <a:xfrm flipV="1">
            <a:off x="4126752" y="3593507"/>
            <a:ext cx="1664901" cy="1264473"/>
          </a:xfrm>
          <a:prstGeom prst="curvedConnector2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53" name="曲线连接符 252"/>
          <p:cNvCxnSpPr>
            <a:stCxn id="8" idx="1"/>
            <a:endCxn id="39" idx="1"/>
          </p:cNvCxnSpPr>
          <p:nvPr/>
        </p:nvCxnSpPr>
        <p:spPr>
          <a:xfrm rot="10800000">
            <a:off x="2942351" y="2181291"/>
            <a:ext cx="389328" cy="2676688"/>
          </a:xfrm>
          <a:prstGeom prst="curvedConnector3">
            <a:avLst>
              <a:gd name="adj1" fmla="val 158717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56" name="曲线连接符 255"/>
          <p:cNvCxnSpPr>
            <a:stCxn id="8" idx="3"/>
            <a:endCxn id="44" idx="3"/>
          </p:cNvCxnSpPr>
          <p:nvPr/>
        </p:nvCxnSpPr>
        <p:spPr>
          <a:xfrm flipV="1">
            <a:off x="4126751" y="2181291"/>
            <a:ext cx="2379276" cy="2676688"/>
          </a:xfrm>
          <a:prstGeom prst="curvedConnector3">
            <a:avLst>
              <a:gd name="adj1" fmla="val 103472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61" name="曲线连接符 260"/>
          <p:cNvCxnSpPr>
            <a:stCxn id="7" idx="3"/>
            <a:endCxn id="170" idx="3"/>
          </p:cNvCxnSpPr>
          <p:nvPr/>
        </p:nvCxnSpPr>
        <p:spPr>
          <a:xfrm flipV="1">
            <a:off x="6307691" y="3385148"/>
            <a:ext cx="198336" cy="1472831"/>
          </a:xfrm>
          <a:prstGeom prst="curvedConnector3">
            <a:avLst>
              <a:gd name="adj1" fmla="val 215259"/>
            </a:avLst>
          </a:prstGeom>
          <a:ln>
            <a:solidFill>
              <a:srgbClr val="FFFF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65" name="曲线连接符 264"/>
          <p:cNvCxnSpPr>
            <a:stCxn id="7" idx="3"/>
            <a:endCxn id="44" idx="3"/>
          </p:cNvCxnSpPr>
          <p:nvPr/>
        </p:nvCxnSpPr>
        <p:spPr>
          <a:xfrm flipV="1">
            <a:off x="6307691" y="2181292"/>
            <a:ext cx="198336" cy="2676687"/>
          </a:xfrm>
          <a:prstGeom prst="curvedConnector3">
            <a:avLst>
              <a:gd name="adj1" fmla="val 521325"/>
            </a:avLst>
          </a:prstGeom>
          <a:ln>
            <a:solidFill>
              <a:srgbClr val="FFFF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68" name="曲线连接符 267"/>
          <p:cNvCxnSpPr>
            <a:stCxn id="7" idx="1"/>
            <a:endCxn id="21" idx="2"/>
          </p:cNvCxnSpPr>
          <p:nvPr/>
        </p:nvCxnSpPr>
        <p:spPr>
          <a:xfrm rot="10800000">
            <a:off x="3651023" y="3593506"/>
            <a:ext cx="1849688" cy="1264472"/>
          </a:xfrm>
          <a:prstGeom prst="curvedConnector2">
            <a:avLst/>
          </a:prstGeom>
          <a:ln>
            <a:solidFill>
              <a:srgbClr val="FFFF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1" name="曲线连接符 270"/>
          <p:cNvCxnSpPr>
            <a:stCxn id="7" idx="1"/>
            <a:endCxn id="39" idx="1"/>
          </p:cNvCxnSpPr>
          <p:nvPr/>
        </p:nvCxnSpPr>
        <p:spPr>
          <a:xfrm rot="10800000">
            <a:off x="2942351" y="2181293"/>
            <a:ext cx="2558360" cy="2676687"/>
          </a:xfrm>
          <a:prstGeom prst="curvedConnector3">
            <a:avLst>
              <a:gd name="adj1" fmla="val 118846"/>
            </a:avLst>
          </a:prstGeom>
          <a:ln>
            <a:solidFill>
              <a:srgbClr val="FFFF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72871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混合架构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9" y="2060847"/>
            <a:ext cx="1917799" cy="34291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05" y="2060847"/>
            <a:ext cx="4229318" cy="342917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4760103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1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认识项目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2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需求分析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3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与模块化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4 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概要设计</a:t>
            </a:r>
            <a:endParaRPr lang="en-US" altLang="zh-CN" b="1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§5.5 </a:t>
            </a:r>
            <a:r>
              <a:rPr lang="zh-CN" altLang="en-US" b="1" dirty="0">
                <a:solidFill>
                  <a:srgbClr val="FF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</a:t>
            </a:r>
            <a:endParaRPr lang="en-US" altLang="zh-CN" b="1" dirty="0">
              <a:solidFill>
                <a:srgbClr val="FF0000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endParaRPr lang="en-US" altLang="zh-CN" b="1" dirty="0"/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282080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各模块的算法设计</a:t>
            </a:r>
            <a:endParaRPr lang="en-US" altLang="zh-CN" dirty="0"/>
          </a:p>
          <a:p>
            <a:r>
              <a:rPr lang="zh-CN" altLang="en-US" dirty="0"/>
              <a:t>逻辑流程设计</a:t>
            </a:r>
            <a:endParaRPr lang="en-US" altLang="zh-CN" dirty="0"/>
          </a:p>
          <a:p>
            <a:r>
              <a:rPr lang="zh-CN" altLang="en-US" dirty="0"/>
              <a:t>数据结构设计</a:t>
            </a:r>
            <a:endParaRPr lang="en-US" altLang="zh-CN" dirty="0"/>
          </a:p>
          <a:p>
            <a:r>
              <a:rPr lang="zh-CN" altLang="en-US" dirty="0"/>
              <a:t>界面设计</a:t>
            </a:r>
            <a:endParaRPr lang="en-US" altLang="zh-CN" dirty="0"/>
          </a:p>
          <a:p>
            <a:r>
              <a:rPr lang="zh-CN" altLang="en-US" dirty="0"/>
              <a:t>数据库表结构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</a:t>
            </a:r>
          </a:p>
        </p:txBody>
      </p:sp>
    </p:spTree>
    <p:extLst>
      <p:ext uri="{BB962C8B-B14F-4D97-AF65-F5344CB8AC3E}">
        <p14:creationId xmlns:p14="http://schemas.microsoft.com/office/powerpoint/2010/main" val="16595725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14:cNvPr>
              <p14:cNvContentPartPr/>
              <p14:nvPr/>
            </p14:nvContentPartPr>
            <p14:xfrm>
              <a:off x="1423900" y="2487883"/>
              <a:ext cx="6704100" cy="2398140"/>
            </p14:xfrm>
          </p:contentPart>
        </mc:Choice>
        <mc:Fallback xmlns=""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29524BEC-DC91-440A-ADED-98D5F1C965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87899" y="2451891"/>
                <a:ext cx="6802743" cy="2469764"/>
              </a:xfrm>
              <a:prstGeom prst="rect">
                <a:avLst/>
              </a:prstGeom>
            </p:spPr>
          </p:pic>
        </mc:Fallback>
      </mc:AlternateContent>
      <p:sp>
        <p:nvSpPr>
          <p:cNvPr id="48" name="文本框 47">
            <a:extLst>
              <a:ext uri="{FF2B5EF4-FFF2-40B4-BE49-F238E27FC236}">
                <a16:creationId xmlns:a16="http://schemas.microsoft.com/office/drawing/2014/main" id="{1E2220E5-2E09-463F-B63F-83C557EF9D96}"/>
              </a:ext>
            </a:extLst>
          </p:cNvPr>
          <p:cNvSpPr txBox="1"/>
          <p:nvPr/>
        </p:nvSpPr>
        <p:spPr>
          <a:xfrm>
            <a:off x="6702458" y="3507839"/>
            <a:ext cx="15342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完成课程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2428B1D-C93B-4BB3-97EA-CF2D19244070}"/>
              </a:ext>
            </a:extLst>
          </p:cNvPr>
          <p:cNvSpPr txBox="1"/>
          <p:nvPr/>
        </p:nvSpPr>
        <p:spPr>
          <a:xfrm>
            <a:off x="2685025" y="3796379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环境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349AC547-286F-47A9-B5A5-ABCC986959F1}"/>
              </a:ext>
            </a:extLst>
          </p:cNvPr>
          <p:cNvSpPr txBox="1"/>
          <p:nvPr/>
        </p:nvSpPr>
        <p:spPr>
          <a:xfrm>
            <a:off x="2330781" y="4136677"/>
            <a:ext cx="104827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工具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FF6B31A-5AFE-4932-91E5-FCD7C36257B3}"/>
              </a:ext>
            </a:extLst>
          </p:cNvPr>
          <p:cNvSpPr txBox="1"/>
          <p:nvPr/>
        </p:nvSpPr>
        <p:spPr>
          <a:xfrm>
            <a:off x="3343722" y="3155998"/>
            <a:ext cx="101815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工具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5016678A-4B66-4538-9E0E-3B8717DB9E59}"/>
              </a:ext>
            </a:extLst>
          </p:cNvPr>
          <p:cNvSpPr txBox="1"/>
          <p:nvPr/>
        </p:nvSpPr>
        <p:spPr>
          <a:xfrm>
            <a:off x="3143992" y="2835808"/>
            <a:ext cx="10181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准则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2BD03AC8-904E-4722-A9E1-214E67B37FC3}"/>
              </a:ext>
            </a:extLst>
          </p:cNvPr>
          <p:cNvSpPr txBox="1"/>
          <p:nvPr/>
        </p:nvSpPr>
        <p:spPr>
          <a:xfrm>
            <a:off x="2954276" y="2497109"/>
            <a:ext cx="1018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协作沟通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A663A3F-6453-4E30-BBB6-64462AC49648}"/>
              </a:ext>
            </a:extLst>
          </p:cNvPr>
          <p:cNvSpPr txBox="1"/>
          <p:nvPr/>
        </p:nvSpPr>
        <p:spPr>
          <a:xfrm>
            <a:off x="4205407" y="3799995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0EE9E7D-58E2-4E86-AA55-6118BD42B628}"/>
              </a:ext>
            </a:extLst>
          </p:cNvPr>
          <p:cNvSpPr txBox="1"/>
          <p:nvPr/>
        </p:nvSpPr>
        <p:spPr>
          <a:xfrm>
            <a:off x="4091329" y="4130831"/>
            <a:ext cx="73588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设计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9C7A78CD-F111-467D-8143-4AD37379C0B9}"/>
              </a:ext>
            </a:extLst>
          </p:cNvPr>
          <p:cNvSpPr txBox="1"/>
          <p:nvPr/>
        </p:nvSpPr>
        <p:spPr>
          <a:xfrm>
            <a:off x="3972434" y="4421742"/>
            <a:ext cx="6218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实现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EAFBF624-9B5A-4317-AFE1-DB8AA6AFFC1A}"/>
              </a:ext>
            </a:extLst>
          </p:cNvPr>
          <p:cNvSpPr txBox="1"/>
          <p:nvPr/>
        </p:nvSpPr>
        <p:spPr>
          <a:xfrm>
            <a:off x="3802690" y="4741932"/>
            <a:ext cx="91793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测试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A9A680-24E1-4D6D-BFFD-1FF4C94ED56B}"/>
              </a:ext>
            </a:extLst>
          </p:cNvPr>
          <p:cNvSpPr txBox="1"/>
          <p:nvPr/>
        </p:nvSpPr>
        <p:spPr>
          <a:xfrm>
            <a:off x="4348163" y="3163669"/>
            <a:ext cx="10615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规范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A0BB1DF3-59FB-4264-949D-311704587784}"/>
              </a:ext>
            </a:extLst>
          </p:cNvPr>
          <p:cNvSpPr txBox="1"/>
          <p:nvPr/>
        </p:nvSpPr>
        <p:spPr>
          <a:xfrm>
            <a:off x="4152000" y="2815887"/>
            <a:ext cx="10744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管理规范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01FF949-300B-4805-ADF8-D0720EC0ABD8}"/>
              </a:ext>
            </a:extLst>
          </p:cNvPr>
          <p:cNvSpPr txBox="1"/>
          <p:nvPr/>
        </p:nvSpPr>
        <p:spPr>
          <a:xfrm>
            <a:off x="5342667" y="3765915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开发实例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09B7350-D40B-459B-A749-36FDC186EC5B}"/>
              </a:ext>
            </a:extLst>
          </p:cNvPr>
          <p:cNvSpPr txBox="1"/>
          <p:nvPr/>
        </p:nvSpPr>
        <p:spPr>
          <a:xfrm>
            <a:off x="5307136" y="4098577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深入的实践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C0730EF-FC16-4C26-97AD-B8D22A83D0B7}"/>
              </a:ext>
            </a:extLst>
          </p:cNvPr>
          <p:cNvSpPr txBox="1"/>
          <p:nvPr/>
        </p:nvSpPr>
        <p:spPr>
          <a:xfrm>
            <a:off x="5595761" y="3067504"/>
            <a:ext cx="114280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1DF2B7C-1407-4395-B853-2C5755FC137C}"/>
              </a:ext>
            </a:extLst>
          </p:cNvPr>
          <p:cNvSpPr txBox="1"/>
          <p:nvPr/>
        </p:nvSpPr>
        <p:spPr>
          <a:xfrm>
            <a:off x="5224589" y="2674225"/>
            <a:ext cx="112301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/>
              <a:t>考核作业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9620CBCC-20BF-417A-8F3D-70313C3A9BB7}"/>
              </a:ext>
            </a:extLst>
          </p:cNvPr>
          <p:cNvSpPr txBox="1">
            <a:spLocks/>
          </p:cNvSpPr>
          <p:nvPr/>
        </p:nvSpPr>
        <p:spPr bwMode="auto">
          <a:xfrm>
            <a:off x="1328738" y="1068388"/>
            <a:ext cx="67992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ln w="3175" cmpd="sng">
                  <a:noFill/>
                </a:ln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262626"/>
                </a:solidFill>
                <a:latin typeface="Garamond" panose="02020404030301010803" pitchFamily="18" charset="0"/>
                <a:ea typeface="方正舒体" panose="02010601030101010101" pitchFamily="2" charset="-122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</p:spTree>
    <p:extLst>
      <p:ext uri="{BB962C8B-B14F-4D97-AF65-F5344CB8AC3E}">
        <p14:creationId xmlns:p14="http://schemas.microsoft.com/office/powerpoint/2010/main" val="16978835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详细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流程图</a:t>
            </a:r>
            <a:endParaRPr lang="en-US" altLang="zh-CN" dirty="0"/>
          </a:p>
          <a:p>
            <a:r>
              <a:rPr lang="zh-CN" altLang="en-US" dirty="0"/>
              <a:t>交互图（时序图、状态图、活动图</a:t>
            </a:r>
            <a:r>
              <a:rPr lang="en-US" altLang="zh-CN" dirty="0"/>
              <a:t>……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PAD</a:t>
            </a:r>
            <a:r>
              <a:rPr lang="zh-CN" altLang="en-US" dirty="0"/>
              <a:t>（</a:t>
            </a:r>
            <a:r>
              <a:rPr lang="en-US" altLang="zh-CN" dirty="0"/>
              <a:t>Problem Analysis Diagra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伪代码</a:t>
            </a:r>
            <a:endParaRPr lang="en-US" altLang="zh-CN" dirty="0"/>
          </a:p>
          <a:p>
            <a:r>
              <a:rPr lang="en-US" altLang="zh-CN" dirty="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1924444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典流程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非整百年：能被</a:t>
            </a:r>
            <a:r>
              <a:rPr lang="en-US" altLang="zh-CN" dirty="0"/>
              <a:t>4</a:t>
            </a:r>
            <a:r>
              <a:rPr lang="zh-CN" altLang="en-US" dirty="0"/>
              <a:t>整除的为闰年（如</a:t>
            </a:r>
            <a:r>
              <a:rPr lang="en-US" altLang="zh-CN" dirty="0"/>
              <a:t>2004</a:t>
            </a:r>
            <a:r>
              <a:rPr lang="zh-CN" altLang="en-US" dirty="0"/>
              <a:t>年就是闰年</a:t>
            </a:r>
            <a:r>
              <a:rPr lang="en-US" altLang="zh-CN" dirty="0"/>
              <a:t>,2100</a:t>
            </a:r>
            <a:r>
              <a:rPr lang="zh-CN" altLang="en-US" dirty="0"/>
              <a:t>年不是闰年）</a:t>
            </a:r>
          </a:p>
          <a:p>
            <a:r>
              <a:rPr lang="zh-CN" altLang="en-US" dirty="0"/>
              <a:t>整百年：能被</a:t>
            </a:r>
            <a:r>
              <a:rPr lang="en-US" altLang="zh-CN" dirty="0"/>
              <a:t>400</a:t>
            </a:r>
            <a:r>
              <a:rPr lang="zh-CN" altLang="en-US" dirty="0"/>
              <a:t>整除的是闰年。</a:t>
            </a:r>
            <a:r>
              <a:rPr lang="en-US" altLang="zh-CN" dirty="0"/>
              <a:t>(</a:t>
            </a:r>
            <a:r>
              <a:rPr lang="zh-CN" altLang="en-US" dirty="0"/>
              <a:t>如</a:t>
            </a:r>
            <a:r>
              <a:rPr lang="en-US" altLang="zh-CN" dirty="0"/>
              <a:t>2000</a:t>
            </a:r>
            <a:r>
              <a:rPr lang="zh-CN" altLang="en-US" dirty="0"/>
              <a:t>年是闰年，</a:t>
            </a:r>
            <a:r>
              <a:rPr lang="en-US" altLang="zh-CN" dirty="0"/>
              <a:t>1900</a:t>
            </a:r>
            <a:r>
              <a:rPr lang="zh-CN" altLang="en-US" dirty="0"/>
              <a:t>年不是闰年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对于数值很大的年份：这年如果能被</a:t>
            </a:r>
            <a:r>
              <a:rPr lang="en-US" altLang="zh-CN" dirty="0"/>
              <a:t>3200</a:t>
            </a:r>
            <a:r>
              <a:rPr lang="zh-CN" altLang="en-US" dirty="0"/>
              <a:t>整除</a:t>
            </a:r>
            <a:r>
              <a:rPr lang="en-US" altLang="zh-CN" dirty="0"/>
              <a:t>,</a:t>
            </a:r>
            <a:r>
              <a:rPr lang="zh-CN" altLang="en-US" dirty="0"/>
              <a:t>并且能被</a:t>
            </a:r>
            <a:r>
              <a:rPr lang="en-US" altLang="zh-CN" dirty="0"/>
              <a:t>172800</a:t>
            </a:r>
            <a:r>
              <a:rPr lang="zh-CN" altLang="en-US" dirty="0"/>
              <a:t>整除则是闰年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96965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668" name="Group 4"/>
          <p:cNvGrpSpPr>
            <a:grpSpLocks/>
          </p:cNvGrpSpPr>
          <p:nvPr/>
        </p:nvGrpSpPr>
        <p:grpSpPr bwMode="auto">
          <a:xfrm>
            <a:off x="2051720" y="1916832"/>
            <a:ext cx="5400600" cy="4248472"/>
            <a:chOff x="158" y="119"/>
            <a:chExt cx="5126" cy="4082"/>
          </a:xfrm>
        </p:grpSpPr>
        <p:sp>
          <p:nvSpPr>
            <p:cNvPr id="113669" name="AutoShape 5"/>
            <p:cNvSpPr>
              <a:spLocks noChangeArrowheads="1"/>
            </p:cNvSpPr>
            <p:nvPr/>
          </p:nvSpPr>
          <p:spPr bwMode="auto">
            <a:xfrm>
              <a:off x="2018" y="119"/>
              <a:ext cx="953" cy="288"/>
            </a:xfrm>
            <a:prstGeom prst="roundRect">
              <a:avLst>
                <a:gd name="adj" fmla="val 437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开始</a:t>
              </a:r>
            </a:p>
          </p:txBody>
        </p:sp>
        <p:sp>
          <p:nvSpPr>
            <p:cNvPr id="113670" name="AutoShape 6"/>
            <p:cNvSpPr>
              <a:spLocks noChangeArrowheads="1"/>
            </p:cNvSpPr>
            <p:nvPr/>
          </p:nvSpPr>
          <p:spPr bwMode="auto">
            <a:xfrm>
              <a:off x="1872" y="551"/>
              <a:ext cx="1245" cy="336"/>
            </a:xfrm>
            <a:prstGeom prst="parallelogram">
              <a:avLst>
                <a:gd name="adj" fmla="val 6309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入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1" name="AutoShape 7"/>
            <p:cNvSpPr>
              <a:spLocks noChangeArrowheads="1"/>
            </p:cNvSpPr>
            <p:nvPr/>
          </p:nvSpPr>
          <p:spPr bwMode="auto">
            <a:xfrm>
              <a:off x="2928" y="1463"/>
              <a:ext cx="1440" cy="48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b="1" dirty="0">
                  <a:latin typeface="Times New Roman" panose="02020603050405020304" pitchFamily="18" charset="0"/>
                </a:rPr>
                <a:t>100</a:t>
              </a:r>
              <a:r>
                <a:rPr kumimoji="1" lang="zh-CN" altLang="en-US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2" name="AutoShape 8"/>
            <p:cNvSpPr>
              <a:spLocks noChangeArrowheads="1"/>
            </p:cNvSpPr>
            <p:nvPr/>
          </p:nvSpPr>
          <p:spPr bwMode="auto">
            <a:xfrm>
              <a:off x="1202" y="1895"/>
              <a:ext cx="1876" cy="537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400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3" name="AutoShape 9"/>
            <p:cNvSpPr>
              <a:spLocks noChangeArrowheads="1"/>
            </p:cNvSpPr>
            <p:nvPr/>
          </p:nvSpPr>
          <p:spPr bwMode="auto">
            <a:xfrm>
              <a:off x="1824" y="1031"/>
              <a:ext cx="1344" cy="48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整除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13674" name="AutoShape 10"/>
            <p:cNvSpPr>
              <a:spLocks noChangeArrowheads="1"/>
            </p:cNvSpPr>
            <p:nvPr/>
          </p:nvSpPr>
          <p:spPr bwMode="auto">
            <a:xfrm>
              <a:off x="2245" y="3865"/>
              <a:ext cx="859" cy="336"/>
            </a:xfrm>
            <a:prstGeom prst="roundRect">
              <a:avLst>
                <a:gd name="adj" fmla="val 437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结束</a:t>
              </a:r>
            </a:p>
          </p:txBody>
        </p:sp>
        <p:sp>
          <p:nvSpPr>
            <p:cNvPr id="113675" name="AutoShape 11"/>
            <p:cNvSpPr>
              <a:spLocks noChangeArrowheads="1"/>
            </p:cNvSpPr>
            <p:nvPr/>
          </p:nvSpPr>
          <p:spPr bwMode="auto">
            <a:xfrm>
              <a:off x="2784" y="3067"/>
              <a:ext cx="2500" cy="363"/>
            </a:xfrm>
            <a:prstGeom prst="parallelogram">
              <a:avLst>
                <a:gd name="adj" fmla="val 6683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出“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是闰年”</a:t>
              </a:r>
            </a:p>
          </p:txBody>
        </p:sp>
        <p:sp>
          <p:nvSpPr>
            <p:cNvPr id="113676" name="AutoShape 12"/>
            <p:cNvSpPr>
              <a:spLocks noChangeArrowheads="1"/>
            </p:cNvSpPr>
            <p:nvPr/>
          </p:nvSpPr>
          <p:spPr bwMode="auto">
            <a:xfrm>
              <a:off x="158" y="3049"/>
              <a:ext cx="2586" cy="336"/>
            </a:xfrm>
            <a:prstGeom prst="parallelogram">
              <a:avLst>
                <a:gd name="adj" fmla="val 7468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latin typeface="Times New Roman" panose="02020603050405020304" pitchFamily="18" charset="0"/>
                </a:rPr>
                <a:t>输出“</a:t>
              </a:r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kumimoji="1" lang="zh-CN" altLang="en-US" sz="2000" b="1" dirty="0">
                  <a:latin typeface="Times New Roman" panose="02020603050405020304" pitchFamily="18" charset="0"/>
                </a:rPr>
                <a:t>不是闰年”</a:t>
              </a:r>
            </a:p>
          </p:txBody>
        </p:sp>
        <p:sp>
          <p:nvSpPr>
            <p:cNvPr id="113677" name="Line 13"/>
            <p:cNvSpPr>
              <a:spLocks noChangeShapeType="1"/>
            </p:cNvSpPr>
            <p:nvPr/>
          </p:nvSpPr>
          <p:spPr bwMode="auto">
            <a:xfrm>
              <a:off x="2496" y="40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8" name="Line 14"/>
            <p:cNvSpPr>
              <a:spLocks noChangeShapeType="1"/>
            </p:cNvSpPr>
            <p:nvPr/>
          </p:nvSpPr>
          <p:spPr bwMode="auto">
            <a:xfrm>
              <a:off x="2496" y="88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9" name="Line 15"/>
            <p:cNvSpPr>
              <a:spLocks noChangeShapeType="1"/>
            </p:cNvSpPr>
            <p:nvPr/>
          </p:nvSpPr>
          <p:spPr bwMode="auto">
            <a:xfrm flipH="1">
              <a:off x="567" y="1271"/>
              <a:ext cx="1257" cy="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0" name="Line 16"/>
            <p:cNvSpPr>
              <a:spLocks noChangeShapeType="1"/>
            </p:cNvSpPr>
            <p:nvPr/>
          </p:nvSpPr>
          <p:spPr bwMode="auto">
            <a:xfrm>
              <a:off x="567" y="1298"/>
              <a:ext cx="0" cy="1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17"/>
            <p:cNvSpPr>
              <a:spLocks noChangeShapeType="1"/>
            </p:cNvSpPr>
            <p:nvPr/>
          </p:nvSpPr>
          <p:spPr bwMode="auto">
            <a:xfrm>
              <a:off x="3168" y="127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18"/>
            <p:cNvSpPr>
              <a:spLocks noChangeShapeType="1"/>
            </p:cNvSpPr>
            <p:nvPr/>
          </p:nvSpPr>
          <p:spPr bwMode="auto">
            <a:xfrm>
              <a:off x="3648" y="127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Line 19"/>
            <p:cNvSpPr>
              <a:spLocks noChangeShapeType="1"/>
            </p:cNvSpPr>
            <p:nvPr/>
          </p:nvSpPr>
          <p:spPr bwMode="auto">
            <a:xfrm>
              <a:off x="2154" y="1703"/>
              <a:ext cx="0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4" name="Line 20"/>
            <p:cNvSpPr>
              <a:spLocks noChangeShapeType="1"/>
            </p:cNvSpPr>
            <p:nvPr/>
          </p:nvSpPr>
          <p:spPr bwMode="auto">
            <a:xfrm flipH="1">
              <a:off x="2154" y="1703"/>
              <a:ext cx="77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5" name="Line 21"/>
            <p:cNvSpPr>
              <a:spLocks noChangeShapeType="1"/>
            </p:cNvSpPr>
            <p:nvPr/>
          </p:nvSpPr>
          <p:spPr bwMode="auto">
            <a:xfrm>
              <a:off x="4368" y="1703"/>
              <a:ext cx="644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6" name="Line 22"/>
            <p:cNvSpPr>
              <a:spLocks noChangeShapeType="1"/>
            </p:cNvSpPr>
            <p:nvPr/>
          </p:nvSpPr>
          <p:spPr bwMode="auto">
            <a:xfrm>
              <a:off x="5012" y="1706"/>
              <a:ext cx="0" cy="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Line 23"/>
            <p:cNvSpPr>
              <a:spLocks noChangeShapeType="1"/>
            </p:cNvSpPr>
            <p:nvPr/>
          </p:nvSpPr>
          <p:spPr bwMode="auto">
            <a:xfrm>
              <a:off x="3061" y="2160"/>
              <a:ext cx="9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8" name="Line 24"/>
            <p:cNvSpPr>
              <a:spLocks noChangeShapeType="1"/>
            </p:cNvSpPr>
            <p:nvPr/>
          </p:nvSpPr>
          <p:spPr bwMode="auto">
            <a:xfrm>
              <a:off x="4014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9" name="Line 25"/>
            <p:cNvSpPr>
              <a:spLocks noChangeShapeType="1"/>
            </p:cNvSpPr>
            <p:nvPr/>
          </p:nvSpPr>
          <p:spPr bwMode="auto">
            <a:xfrm flipH="1" flipV="1">
              <a:off x="884" y="216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0" name="Line 26"/>
            <p:cNvSpPr>
              <a:spLocks noChangeShapeType="1"/>
            </p:cNvSpPr>
            <p:nvPr/>
          </p:nvSpPr>
          <p:spPr bwMode="auto">
            <a:xfrm>
              <a:off x="567" y="2523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1" name="Line 27"/>
            <p:cNvSpPr>
              <a:spLocks noChangeShapeType="1"/>
            </p:cNvSpPr>
            <p:nvPr/>
          </p:nvSpPr>
          <p:spPr bwMode="auto">
            <a:xfrm flipH="1">
              <a:off x="5012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2" name="Line 28"/>
            <p:cNvSpPr>
              <a:spLocks noChangeShapeType="1"/>
            </p:cNvSpPr>
            <p:nvPr/>
          </p:nvSpPr>
          <p:spPr bwMode="auto">
            <a:xfrm>
              <a:off x="884" y="2160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3" name="Line 29"/>
            <p:cNvSpPr>
              <a:spLocks noChangeShapeType="1"/>
            </p:cNvSpPr>
            <p:nvPr/>
          </p:nvSpPr>
          <p:spPr bwMode="auto">
            <a:xfrm>
              <a:off x="1383" y="341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Line 30"/>
            <p:cNvSpPr>
              <a:spLocks noChangeShapeType="1"/>
            </p:cNvSpPr>
            <p:nvPr/>
          </p:nvSpPr>
          <p:spPr bwMode="auto">
            <a:xfrm>
              <a:off x="1383" y="3657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5" name="Line 31"/>
            <p:cNvSpPr>
              <a:spLocks noChangeShapeType="1"/>
            </p:cNvSpPr>
            <p:nvPr/>
          </p:nvSpPr>
          <p:spPr bwMode="auto">
            <a:xfrm>
              <a:off x="4014" y="341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Line 32"/>
            <p:cNvSpPr>
              <a:spLocks noChangeShapeType="1"/>
            </p:cNvSpPr>
            <p:nvPr/>
          </p:nvSpPr>
          <p:spPr bwMode="auto">
            <a:xfrm>
              <a:off x="2699" y="364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7" name="Text Box 33"/>
            <p:cNvSpPr txBox="1">
              <a:spLocks noChangeArrowheads="1"/>
            </p:cNvSpPr>
            <p:nvPr/>
          </p:nvSpPr>
          <p:spPr bwMode="auto">
            <a:xfrm>
              <a:off x="2608" y="1389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 dirty="0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13698" name="Text Box 34"/>
            <p:cNvSpPr txBox="1">
              <a:spLocks noChangeArrowheads="1"/>
            </p:cNvSpPr>
            <p:nvPr/>
          </p:nvSpPr>
          <p:spPr bwMode="auto">
            <a:xfrm>
              <a:off x="3216" y="983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13699" name="Text Box 35"/>
            <p:cNvSpPr txBox="1">
              <a:spLocks noChangeArrowheads="1"/>
            </p:cNvSpPr>
            <p:nvPr/>
          </p:nvSpPr>
          <p:spPr bwMode="auto">
            <a:xfrm>
              <a:off x="793" y="1706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0" name="Text Box 36"/>
            <p:cNvSpPr txBox="1">
              <a:spLocks noChangeArrowheads="1"/>
            </p:cNvSpPr>
            <p:nvPr/>
          </p:nvSpPr>
          <p:spPr bwMode="auto">
            <a:xfrm>
              <a:off x="4513" y="1379"/>
              <a:ext cx="46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333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1" name="Text Box 37"/>
            <p:cNvSpPr txBox="1">
              <a:spLocks noChangeArrowheads="1"/>
            </p:cNvSpPr>
            <p:nvPr/>
          </p:nvSpPr>
          <p:spPr bwMode="auto">
            <a:xfrm>
              <a:off x="1440" y="983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13702" name="Text Box 38"/>
            <p:cNvSpPr txBox="1">
              <a:spLocks noChangeArrowheads="1"/>
            </p:cNvSpPr>
            <p:nvPr/>
          </p:nvSpPr>
          <p:spPr bwMode="auto">
            <a:xfrm>
              <a:off x="3168" y="1847"/>
              <a:ext cx="42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FF00FF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</p:grpSp>
      <p:sp>
        <p:nvSpPr>
          <p:cNvPr id="38" name="标题 1"/>
          <p:cNvSpPr>
            <a:spLocks noGrp="1"/>
          </p:cNvSpPr>
          <p:nvPr>
            <p:ph type="title"/>
          </p:nvPr>
        </p:nvSpPr>
        <p:spPr>
          <a:xfrm>
            <a:off x="457200" y="800100"/>
            <a:ext cx="8229600" cy="952500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82096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71" name="Group 159"/>
          <p:cNvGraphicFramePr>
            <a:graphicFrameLocks noGrp="1"/>
          </p:cNvGraphicFramePr>
          <p:nvPr>
            <p:extLst/>
          </p:nvPr>
        </p:nvGraphicFramePr>
        <p:xfrm>
          <a:off x="1152261" y="1628511"/>
          <a:ext cx="6840802" cy="4465322"/>
        </p:xfrm>
        <a:graphic>
          <a:graphicData uri="http://schemas.openxmlformats.org/drawingml/2006/table">
            <a:tbl>
              <a:tblPr/>
              <a:tblGrid>
                <a:gridCol w="1318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1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07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称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意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7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准备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Start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开始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处理程序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进程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rocess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o </a:t>
                      </a:r>
                      <a:r>
                        <a:rPr kumimoji="0" lang="en-US" altLang="zh-CN" sz="1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th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.</a:t>
                      </a: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4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决策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判定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ecision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f-else</a:t>
                      </a: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终止（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END</a:t>
                      </a: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终止</a:t>
                      </a: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4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路径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ath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下一步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7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档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ocument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输入或输出文件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预先定义进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redefined Process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使用某一已定义之处理程序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页面内引用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功能接口 （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onnector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流程图向另一流程图之出口；或从另一地方之入口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注释（</a:t>
                      </a:r>
                      <a:r>
                        <a:rPr kumimoji="0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omment)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表示附注说明之用</a:t>
                      </a:r>
                      <a:r>
                        <a:rPr kumimoji="0" lang="zh-CN" altLang="en-US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L="76200" marR="7620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169" name="AutoShape 108"/>
          <p:cNvSpPr>
            <a:spLocks noChangeArrowheads="1"/>
          </p:cNvSpPr>
          <p:nvPr/>
        </p:nvSpPr>
        <p:spPr bwMode="auto">
          <a:xfrm>
            <a:off x="1571625" y="2108730"/>
            <a:ext cx="461698" cy="247386"/>
          </a:xfrm>
          <a:prstGeom prst="flowChartPreparat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0" name="Rectangle 109"/>
          <p:cNvSpPr>
            <a:spLocks noChangeArrowheads="1"/>
          </p:cNvSpPr>
          <p:nvPr/>
        </p:nvSpPr>
        <p:spPr bwMode="auto">
          <a:xfrm>
            <a:off x="1571625" y="2529418"/>
            <a:ext cx="415396" cy="19976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1" name="AutoShape 110"/>
          <p:cNvSpPr>
            <a:spLocks noChangeArrowheads="1"/>
          </p:cNvSpPr>
          <p:nvPr/>
        </p:nvSpPr>
        <p:spPr bwMode="auto">
          <a:xfrm>
            <a:off x="1571625" y="2889251"/>
            <a:ext cx="444500" cy="264583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2" name="AutoShape 111"/>
          <p:cNvSpPr>
            <a:spLocks noChangeArrowheads="1"/>
          </p:cNvSpPr>
          <p:nvPr/>
        </p:nvSpPr>
        <p:spPr bwMode="auto">
          <a:xfrm>
            <a:off x="1571627" y="3369470"/>
            <a:ext cx="489479" cy="191823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3" name="Line 112"/>
          <p:cNvSpPr>
            <a:spLocks noChangeShapeType="1"/>
          </p:cNvSpPr>
          <p:nvPr/>
        </p:nvSpPr>
        <p:spPr bwMode="auto">
          <a:xfrm flipV="1">
            <a:off x="1512094" y="3849688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4" name="AutoShape 113"/>
          <p:cNvSpPr>
            <a:spLocks noChangeArrowheads="1"/>
          </p:cNvSpPr>
          <p:nvPr/>
        </p:nvSpPr>
        <p:spPr bwMode="auto">
          <a:xfrm>
            <a:off x="1631157" y="4209522"/>
            <a:ext cx="381000" cy="203729"/>
          </a:xfrm>
          <a:prstGeom prst="flowChartDocumen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5" name="AutoShape 114"/>
          <p:cNvSpPr>
            <a:spLocks noChangeArrowheads="1"/>
          </p:cNvSpPr>
          <p:nvPr/>
        </p:nvSpPr>
        <p:spPr bwMode="auto">
          <a:xfrm>
            <a:off x="1631157" y="4628887"/>
            <a:ext cx="334698" cy="238125"/>
          </a:xfrm>
          <a:prstGeom prst="flowChartPredefined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6" name="AutoShape 115"/>
          <p:cNvSpPr>
            <a:spLocks noChangeArrowheads="1"/>
          </p:cNvSpPr>
          <p:nvPr/>
        </p:nvSpPr>
        <p:spPr bwMode="auto">
          <a:xfrm>
            <a:off x="1692011" y="5168637"/>
            <a:ext cx="226218" cy="20637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77" name="Line 164"/>
          <p:cNvSpPr>
            <a:spLocks noChangeShapeType="1"/>
          </p:cNvSpPr>
          <p:nvPr/>
        </p:nvSpPr>
        <p:spPr bwMode="auto">
          <a:xfrm>
            <a:off x="1751542" y="5709710"/>
            <a:ext cx="0" cy="2989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8" name="Line 165"/>
          <p:cNvSpPr>
            <a:spLocks noChangeShapeType="1"/>
          </p:cNvSpPr>
          <p:nvPr/>
        </p:nvSpPr>
        <p:spPr bwMode="auto">
          <a:xfrm>
            <a:off x="1751542" y="5709708"/>
            <a:ext cx="595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9" name="Line 166"/>
          <p:cNvSpPr>
            <a:spLocks noChangeShapeType="1"/>
          </p:cNvSpPr>
          <p:nvPr/>
        </p:nvSpPr>
        <p:spPr bwMode="auto">
          <a:xfrm>
            <a:off x="1751542" y="6008688"/>
            <a:ext cx="595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0" name="Line 167"/>
          <p:cNvSpPr>
            <a:spLocks noChangeShapeType="1"/>
          </p:cNvSpPr>
          <p:nvPr/>
        </p:nvSpPr>
        <p:spPr bwMode="auto">
          <a:xfrm flipH="1">
            <a:off x="1451240" y="5828772"/>
            <a:ext cx="300302" cy="179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7132047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812" name="Group 76"/>
          <p:cNvGraphicFramePr>
            <a:graphicFrameLocks noGrp="1"/>
          </p:cNvGraphicFramePr>
          <p:nvPr>
            <p:extLst/>
          </p:nvPr>
        </p:nvGraphicFramePr>
        <p:xfrm>
          <a:off x="1691680" y="2204864"/>
          <a:ext cx="5291948" cy="3414858"/>
        </p:xfrm>
        <a:graphic>
          <a:graphicData uri="http://schemas.openxmlformats.org/drawingml/2006/table">
            <a:tbl>
              <a:tblPr/>
              <a:tblGrid>
                <a:gridCol w="1020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7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88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名称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意义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手动操作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例如：</a:t>
                      </a: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I</a:t>
                      </a: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等需要操作的部分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手动输入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例如：输入帐号密码等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8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调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调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92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显示内容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需要显示的内容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存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存储数据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5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rgbClr val="3B3B3B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76200" marR="76200" marT="38095" marB="380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功能区域集成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B3B3B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多个功能集成一个整体</a:t>
                      </a:r>
                    </a:p>
                  </a:txBody>
                  <a:tcPr marL="76200" marR="76200" marT="38095" marB="380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193" name="AutoShape 61"/>
          <p:cNvSpPr>
            <a:spLocks noChangeArrowheads="1"/>
          </p:cNvSpPr>
          <p:nvPr/>
        </p:nvSpPr>
        <p:spPr bwMode="auto">
          <a:xfrm>
            <a:off x="1856466" y="2705639"/>
            <a:ext cx="832115" cy="300302"/>
          </a:xfrm>
          <a:custGeom>
            <a:avLst/>
            <a:gdLst>
              <a:gd name="T0" fmla="*/ 873721 w 21600"/>
              <a:gd name="T1" fmla="*/ 180181 h 21600"/>
              <a:gd name="T2" fmla="*/ 499269 w 21600"/>
              <a:gd name="T3" fmla="*/ 360362 h 21600"/>
              <a:gd name="T4" fmla="*/ 124817 w 21600"/>
              <a:gd name="T5" fmla="*/ 180181 h 21600"/>
              <a:gd name="T6" fmla="*/ 499269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94" name="AutoShape 62"/>
          <p:cNvSpPr>
            <a:spLocks noChangeArrowheads="1"/>
          </p:cNvSpPr>
          <p:nvPr/>
        </p:nvSpPr>
        <p:spPr bwMode="auto">
          <a:xfrm>
            <a:off x="1840213" y="3794631"/>
            <a:ext cx="762000" cy="240771"/>
          </a:xfrm>
          <a:prstGeom prst="flowChartInputOutpu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5" name="AutoShape 63"/>
          <p:cNvSpPr>
            <a:spLocks noChangeArrowheads="1"/>
          </p:cNvSpPr>
          <p:nvPr/>
        </p:nvSpPr>
        <p:spPr bwMode="auto">
          <a:xfrm>
            <a:off x="1856466" y="4153313"/>
            <a:ext cx="541073" cy="359833"/>
          </a:xfrm>
          <a:prstGeom prst="flowChartDisplay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6" name="AutoShape 64"/>
          <p:cNvSpPr>
            <a:spLocks noChangeArrowheads="1"/>
          </p:cNvSpPr>
          <p:nvPr/>
        </p:nvSpPr>
        <p:spPr bwMode="auto">
          <a:xfrm>
            <a:off x="1861381" y="3307773"/>
            <a:ext cx="719667" cy="300303"/>
          </a:xfrm>
          <a:prstGeom prst="flowChartManualInpu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97" name="Rectangle 71"/>
          <p:cNvSpPr>
            <a:spLocks noChangeArrowheads="1"/>
          </p:cNvSpPr>
          <p:nvPr/>
        </p:nvSpPr>
        <p:spPr bwMode="auto">
          <a:xfrm>
            <a:off x="1853260" y="5155939"/>
            <a:ext cx="719667" cy="3003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98" name="Object 8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860509" y="4652860"/>
          <a:ext cx="539750" cy="33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931684" imgH="571612" progId="Visio.Drawing.11">
                  <p:embed/>
                </p:oleObj>
              </mc:Choice>
              <mc:Fallback>
                <p:oleObj name="Visio" r:id="rId3" imgW="931684" imgH="571612" progId="Visio.Drawing.11">
                  <p:embed/>
                  <p:pic>
                    <p:nvPicPr>
                      <p:cNvPr id="6198" name="Object 8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509" y="4652860"/>
                        <a:ext cx="539750" cy="330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>
          <a:xfrm>
            <a:off x="609600" y="952500"/>
            <a:ext cx="8229600" cy="9525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流程图</a:t>
            </a:r>
          </a:p>
        </p:txBody>
      </p:sp>
    </p:spTree>
    <p:extLst>
      <p:ext uri="{BB962C8B-B14F-4D97-AF65-F5344CB8AC3E}">
        <p14:creationId xmlns:p14="http://schemas.microsoft.com/office/powerpoint/2010/main" val="38254186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6" name="Object 5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3563889" y="1916833"/>
          <a:ext cx="1579563" cy="3480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760736" imgH="1675656" progId="Visio.Drawing.11">
                  <p:embed/>
                </p:oleObj>
              </mc:Choice>
              <mc:Fallback>
                <p:oleObj name="Visio" r:id="rId3" imgW="760736" imgH="1675656" progId="Visio.Drawing.11">
                  <p:embed/>
                  <p:pic>
                    <p:nvPicPr>
                      <p:cNvPr id="819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9" y="1916833"/>
                        <a:ext cx="1579563" cy="3480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顺序结构（</a:t>
            </a:r>
            <a:r>
              <a:rPr lang="en-US" altLang="zh-CN" dirty="0">
                <a:solidFill>
                  <a:srgbClr val="3B3B3B"/>
                </a:solidFill>
              </a:rPr>
              <a:t>Sequence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65078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选择结构（</a:t>
            </a:r>
            <a:r>
              <a:rPr lang="en-US" altLang="zh-CN" dirty="0">
                <a:solidFill>
                  <a:srgbClr val="3B3B3B"/>
                </a:solidFill>
              </a:rPr>
              <a:t>Selection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105" y="1916833"/>
            <a:ext cx="2483459" cy="414729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3" y="2276872"/>
            <a:ext cx="3947757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51744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53727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rgbClr val="3B3B3B"/>
                </a:solidFill>
              </a:rPr>
              <a:t>选择结构（</a:t>
            </a:r>
            <a:r>
              <a:rPr lang="en-US" altLang="zh-CN" dirty="0">
                <a:solidFill>
                  <a:srgbClr val="3B3B3B"/>
                </a:solidFill>
              </a:rPr>
              <a:t>Selection</a:t>
            </a:r>
            <a:r>
              <a:rPr lang="zh-CN" altLang="en-US" dirty="0">
                <a:solidFill>
                  <a:srgbClr val="3B3B3B"/>
                </a:solidFill>
              </a:rPr>
              <a:t>）</a:t>
            </a:r>
            <a:br>
              <a:rPr lang="zh-CN" altLang="en-US" dirty="0">
                <a:solidFill>
                  <a:srgbClr val="3B3B3B"/>
                </a:solidFill>
              </a:rPr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2198067"/>
            <a:ext cx="4763150" cy="380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11936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811196"/>
            <a:ext cx="8229600" cy="1143000"/>
          </a:xfrm>
        </p:spPr>
        <p:txBody>
          <a:bodyPr/>
          <a:lstStyle/>
          <a:p>
            <a:r>
              <a:rPr lang="zh-CN" altLang="en-US" dirty="0"/>
              <a:t>重复</a:t>
            </a:r>
            <a:r>
              <a:rPr lang="en-US" altLang="zh-CN" dirty="0"/>
              <a:t>Iteration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988840"/>
            <a:ext cx="2819598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48146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9122" y="836712"/>
            <a:ext cx="6799262" cy="1303337"/>
          </a:xfrm>
        </p:spPr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时序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50" y="2348880"/>
            <a:ext cx="6295206" cy="4058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661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〇、前情回顾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FA2006D-9288-4ABF-BF29-A8B933882CD5}"/>
              </a:ext>
            </a:extLst>
          </p:cNvPr>
          <p:cNvGrpSpPr/>
          <p:nvPr/>
        </p:nvGrpSpPr>
        <p:grpSpPr>
          <a:xfrm>
            <a:off x="1402476" y="2420888"/>
            <a:ext cx="6625908" cy="3672408"/>
            <a:chOff x="1037242" y="5960330"/>
            <a:chExt cx="7077271" cy="897670"/>
          </a:xfrm>
        </p:grpSpPr>
        <p:sp>
          <p:nvSpPr>
            <p:cNvPr id="8" name="Shape 64">
              <a:extLst>
                <a:ext uri="{FF2B5EF4-FFF2-40B4-BE49-F238E27FC236}">
                  <a16:creationId xmlns:a16="http://schemas.microsoft.com/office/drawing/2014/main" id="{A67675A1-C67D-4EBA-AE98-018E9AC81C9F}"/>
                </a:ext>
              </a:extLst>
            </p:cNvPr>
            <p:cNvSpPr/>
            <p:nvPr/>
          </p:nvSpPr>
          <p:spPr>
            <a:xfrm>
              <a:off x="1037242" y="5960330"/>
              <a:ext cx="7073848" cy="320391"/>
            </a:xfrm>
            <a:custGeom>
              <a:avLst/>
              <a:gdLst/>
              <a:ahLst/>
              <a:cxnLst/>
              <a:rect l="0" t="0" r="0" b="0"/>
              <a:pathLst>
                <a:path w="3341643" h="208861">
                  <a:moveTo>
                    <a:pt x="50801" y="0"/>
                  </a:moveTo>
                  <a:lnTo>
                    <a:pt x="3290843" y="0"/>
                  </a:lnTo>
                  <a:cubicBezTo>
                    <a:pt x="3318783" y="0"/>
                    <a:pt x="3341643" y="22860"/>
                    <a:pt x="3341643" y="50800"/>
                  </a:cubicBezTo>
                  <a:lnTo>
                    <a:pt x="3341643" y="208861"/>
                  </a:lnTo>
                  <a:lnTo>
                    <a:pt x="0" y="208861"/>
                  </a:lnTo>
                  <a:lnTo>
                    <a:pt x="0" y="50800"/>
                  </a:lnTo>
                  <a:cubicBezTo>
                    <a:pt x="0" y="22860"/>
                    <a:pt x="22861" y="0"/>
                    <a:pt x="50801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996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9" name="Shape 72">
              <a:extLst>
                <a:ext uri="{FF2B5EF4-FFF2-40B4-BE49-F238E27FC236}">
                  <a16:creationId xmlns:a16="http://schemas.microsoft.com/office/drawing/2014/main" id="{CB535FD2-39AE-4D18-834C-96EBAC47364B}"/>
                </a:ext>
              </a:extLst>
            </p:cNvPr>
            <p:cNvSpPr/>
            <p:nvPr/>
          </p:nvSpPr>
          <p:spPr>
            <a:xfrm>
              <a:off x="1040664" y="6145197"/>
              <a:ext cx="7073849" cy="712803"/>
            </a:xfrm>
            <a:custGeom>
              <a:avLst/>
              <a:gdLst/>
              <a:ahLst/>
              <a:cxnLst/>
              <a:rect l="0" t="0" r="0" b="0"/>
              <a:pathLst>
                <a:path w="3341643" h="377516">
                  <a:moveTo>
                    <a:pt x="0" y="0"/>
                  </a:moveTo>
                  <a:lnTo>
                    <a:pt x="3341643" y="0"/>
                  </a:lnTo>
                  <a:lnTo>
                    <a:pt x="3341643" y="326715"/>
                  </a:lnTo>
                  <a:cubicBezTo>
                    <a:pt x="3341643" y="354655"/>
                    <a:pt x="3318783" y="377516"/>
                    <a:pt x="3290843" y="377516"/>
                  </a:cubicBezTo>
                  <a:lnTo>
                    <a:pt x="50801" y="377516"/>
                  </a:lnTo>
                  <a:cubicBezTo>
                    <a:pt x="22861" y="377516"/>
                    <a:pt x="0" y="354655"/>
                    <a:pt x="0" y="326715"/>
                  </a:cubicBezTo>
                  <a:lnTo>
                    <a:pt x="0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E5F5F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2843808" y="3253979"/>
            <a:ext cx="4608511" cy="2916109"/>
          </a:xfrm>
        </p:spPr>
        <p:txBody>
          <a:bodyPr/>
          <a:lstStyle/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1</a:t>
            </a:r>
            <a:r>
              <a:rPr lang="zh-CN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开发规范的重要性</a:t>
            </a: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2</a:t>
            </a:r>
            <a:r>
              <a:rPr lang="zh-CN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文档规范</a:t>
            </a: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3</a:t>
            </a:r>
            <a:r>
              <a:rPr lang="zh-CN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编程规范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4</a:t>
            </a:r>
            <a:r>
              <a:rPr lang="zh-CN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流程规范</a:t>
            </a:r>
          </a:p>
          <a:p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5</a:t>
            </a:r>
            <a:r>
              <a:rPr lang="zh-CN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敏捷</a:t>
            </a:r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90682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时序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显示用例的行为顺序 </a:t>
            </a:r>
          </a:p>
          <a:p>
            <a:r>
              <a:rPr lang="zh-CN" altLang="en-US" b="1" dirty="0"/>
              <a:t>显示了用例流程中不同</a:t>
            </a:r>
            <a:r>
              <a:rPr lang="zh-CN" altLang="en-US" b="1" dirty="0">
                <a:solidFill>
                  <a:srgbClr val="FF0000"/>
                </a:solidFill>
              </a:rPr>
              <a:t>对象</a:t>
            </a:r>
            <a:r>
              <a:rPr lang="zh-CN" altLang="en-US" b="1" dirty="0"/>
              <a:t>之间的调用关系</a:t>
            </a:r>
          </a:p>
          <a:p>
            <a:r>
              <a:rPr lang="zh-CN" altLang="en-US" b="1" dirty="0"/>
              <a:t>对象、类和参与者都在时序图中进行描述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65192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帧（</a:t>
            </a:r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frame</a:t>
            </a:r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7" y="2276872"/>
            <a:ext cx="8535881" cy="3228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7895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marL="619100" indent="-238115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marL="952462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marL="1333447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marL="1714431" indent="-190492"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2095416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2476401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2857386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3238370" indent="-190492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fld id="{40EDF8E0-3D38-4A9B-A696-1278CB1161EA}" type="slidenum">
              <a:rPr lang="zh-CN" altLang="en-US" sz="1167" b="0">
                <a:solidFill>
                  <a:schemeClr val="tx1"/>
                </a:solidFill>
              </a:rPr>
              <a:pPr/>
              <a:t>42</a:t>
            </a:fld>
            <a:endParaRPr lang="en-US" altLang="zh-CN" sz="1167" b="0">
              <a:solidFill>
                <a:schemeClr val="tx1"/>
              </a:solidFill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条件帧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1" y="2060848"/>
            <a:ext cx="7552783" cy="298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7911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互斥帧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262" y="1728432"/>
            <a:ext cx="7565476" cy="3822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8790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伪代码</a:t>
            </a:r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Pseudocod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7715200" cy="3468216"/>
          </a:xfrm>
        </p:spPr>
        <p:txBody>
          <a:bodyPr/>
          <a:lstStyle/>
          <a:p>
            <a:r>
              <a:rPr lang="zh-CN" altLang="en-US" dirty="0"/>
              <a:t>是一种脱离具体编程语言的语言</a:t>
            </a:r>
            <a:endParaRPr lang="en-US" altLang="zh-CN" dirty="0"/>
          </a:p>
          <a:p>
            <a:r>
              <a:rPr lang="zh-CN" altLang="en-US" dirty="0"/>
              <a:t>大家都看得懂</a:t>
            </a:r>
            <a:endParaRPr lang="en-US" altLang="zh-CN" dirty="0"/>
          </a:p>
          <a:p>
            <a:r>
              <a:rPr lang="zh-CN" altLang="en-US" dirty="0"/>
              <a:t>编程时转化成具体的编程语言</a:t>
            </a:r>
          </a:p>
        </p:txBody>
      </p:sp>
    </p:spTree>
    <p:extLst>
      <p:ext uri="{BB962C8B-B14F-4D97-AF65-F5344CB8AC3E}">
        <p14:creationId xmlns:p14="http://schemas.microsoft.com/office/powerpoint/2010/main" val="37317449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文字书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05000"/>
            <a:ext cx="7787208" cy="361223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/>
              <a:t>Begin</a:t>
            </a:r>
          </a:p>
          <a:p>
            <a:pPr marL="0" indent="0">
              <a:buNone/>
            </a:pPr>
            <a:r>
              <a:rPr lang="en-US" altLang="zh-CN" sz="2800" dirty="0"/>
              <a:t>Input</a:t>
            </a:r>
            <a:r>
              <a:rPr lang="zh-CN" altLang="en-US" sz="2800" dirty="0"/>
              <a:t> </a:t>
            </a:r>
            <a:r>
              <a:rPr lang="en-US" altLang="zh-CN" sz="2800" dirty="0"/>
              <a:t>A</a:t>
            </a:r>
            <a:r>
              <a:rPr lang="zh-CN" altLang="en-US" sz="2800" dirty="0"/>
              <a:t>，</a:t>
            </a:r>
            <a:r>
              <a:rPr lang="en-US" altLang="zh-CN" sz="2800" dirty="0"/>
              <a:t>B</a:t>
            </a:r>
            <a:r>
              <a:rPr lang="zh-CN" altLang="en-US" sz="2800" dirty="0"/>
              <a:t>，</a:t>
            </a:r>
            <a:r>
              <a:rPr lang="en-US" altLang="zh-CN" sz="2800" dirty="0"/>
              <a:t>C</a:t>
            </a:r>
          </a:p>
          <a:p>
            <a:pPr marL="0" indent="0">
              <a:buNone/>
            </a:pPr>
            <a:r>
              <a:rPr lang="en-US" altLang="zh-CN" sz="2800" dirty="0"/>
              <a:t>IF A&gt;B then</a:t>
            </a:r>
            <a:r>
              <a:rPr lang="zh-CN" altLang="en-US" sz="2800" dirty="0"/>
              <a:t> </a:t>
            </a:r>
            <a:r>
              <a:rPr lang="en-US" altLang="zh-CN" sz="2800" dirty="0" err="1"/>
              <a:t>A→Max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else</a:t>
            </a:r>
            <a:r>
              <a:rPr lang="zh-CN" altLang="en-US" sz="2800" dirty="0"/>
              <a:t> </a:t>
            </a:r>
            <a:r>
              <a:rPr lang="en-US" altLang="zh-CN" sz="2800" dirty="0" err="1"/>
              <a:t>B→Max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IF C&gt;Max </a:t>
            </a:r>
            <a:r>
              <a:rPr lang="zh-CN" altLang="en-US" sz="2800" dirty="0"/>
              <a:t> </a:t>
            </a:r>
            <a:r>
              <a:rPr lang="en-US" altLang="zh-CN" sz="2800" dirty="0"/>
              <a:t>then</a:t>
            </a:r>
            <a:r>
              <a:rPr lang="zh-CN" altLang="en-US" sz="2800" dirty="0"/>
              <a:t> </a:t>
            </a:r>
            <a:r>
              <a:rPr lang="en-US" altLang="zh-CN" sz="2800" dirty="0" err="1"/>
              <a:t>C→Max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Print Max</a:t>
            </a:r>
          </a:p>
          <a:p>
            <a:pPr marL="0" indent="0">
              <a:buNone/>
            </a:pPr>
            <a:r>
              <a:rPr lang="en-US" altLang="zh-CN" sz="2800" dirty="0"/>
              <a:t>End 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394697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好像和写代码差不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79912" y="2057400"/>
            <a:ext cx="3106688" cy="3771900"/>
          </a:xfrm>
        </p:spPr>
        <p:txBody>
          <a:bodyPr/>
          <a:lstStyle/>
          <a:p>
            <a:r>
              <a:rPr lang="es-ES" altLang="zh-CN" dirty="0"/>
              <a:t>x = y;</a:t>
            </a:r>
          </a:p>
          <a:p>
            <a:r>
              <a:rPr lang="es-ES" altLang="zh-CN" dirty="0"/>
              <a:t>x = 20*(y+1);</a:t>
            </a:r>
          </a:p>
          <a:p>
            <a:r>
              <a:rPr lang="es-ES" altLang="zh-CN" dirty="0"/>
              <a:t>x = y = 30;</a:t>
            </a:r>
          </a:p>
          <a:p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09600" y="2057400"/>
            <a:ext cx="3106688" cy="37719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altLang="zh-CN"/>
              <a:t>x←y</a:t>
            </a:r>
          </a:p>
          <a:p>
            <a:r>
              <a:rPr lang="es-ES" altLang="zh-CN"/>
              <a:t>x←20*(y+1</a:t>
            </a:r>
            <a:r>
              <a:rPr lang="zh-CN" altLang="es-ES"/>
              <a:t>）</a:t>
            </a:r>
          </a:p>
          <a:p>
            <a:r>
              <a:rPr lang="es-ES" altLang="zh-CN"/>
              <a:t>x←y←3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38122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还记得敏捷吗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一种敏捷叫直接写代码！</a:t>
            </a:r>
          </a:p>
        </p:txBody>
      </p:sp>
    </p:spTree>
    <p:extLst>
      <p:ext uri="{BB962C8B-B14F-4D97-AF65-F5344CB8AC3E}">
        <p14:creationId xmlns:p14="http://schemas.microsoft.com/office/powerpoint/2010/main" val="30604325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26B955D9-005A-428C-8CA4-0EF4096A47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2996952"/>
            <a:ext cx="7886700" cy="993775"/>
          </a:xfrm>
        </p:spPr>
        <p:txBody>
          <a:bodyPr/>
          <a:lstStyle/>
          <a:p>
            <a:pPr algn="ctr"/>
            <a:r>
              <a:rPr lang="en-US" altLang="zh-CN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Q&amp;A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1847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什么是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2444729"/>
            <a:ext cx="7416824" cy="1868401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设计：指</a:t>
            </a:r>
            <a:r>
              <a:rPr lang="zh-CN" altLang="en-US" dirty="0">
                <a:solidFill>
                  <a:srgbClr val="FF0000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设计师</a:t>
            </a:r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有目标有计划的进行技术性的创作与创意活动。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设计的任务不只是为生活和商业服务，同时也伴有艺术性的创作。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9FA43EC-849C-4AB2-A7E4-EE1455842129}"/>
              </a:ext>
            </a:extLst>
          </p:cNvPr>
          <p:cNvGrpSpPr/>
          <p:nvPr/>
        </p:nvGrpSpPr>
        <p:grpSpPr>
          <a:xfrm>
            <a:off x="2483768" y="4322076"/>
            <a:ext cx="4686080" cy="1886293"/>
            <a:chOff x="1259632" y="4279011"/>
            <a:chExt cx="4110016" cy="1801726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59632" y="4296101"/>
              <a:ext cx="2850857" cy="1784636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10488" y="4279011"/>
              <a:ext cx="1259160" cy="18017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674255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b="1" dirty="0"/>
              <a:t>为什么要做设计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5345" y="2420888"/>
            <a:ext cx="7371071" cy="3384376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需求过程本身就是设计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需求要被整理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需求需要转化（什么是模态对话框？）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用一些固定的设计更清晰、高效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一般性问题和特殊性问题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项目总是有些特殊问题，特殊问题怎么解决？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44282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都设计什么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59632" y="2497137"/>
            <a:ext cx="6799262" cy="3444875"/>
          </a:xfrm>
        </p:spPr>
        <p:txBody>
          <a:bodyPr/>
          <a:lstStyle/>
          <a:p>
            <a:pPr marL="0" indent="0" algn="just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2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结构设计：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定义软件系统的整体结构，</a:t>
            </a:r>
            <a:endParaRPr lang="en-US" altLang="zh-CN" b="1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pPr marL="0" indent="0" algn="just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2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数据设计：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数据结构、数据库、文件的定义。</a:t>
            </a:r>
          </a:p>
          <a:p>
            <a:pPr marL="0" indent="0" algn="just" eaLnBrk="1" hangingPunct="1">
              <a:spcBef>
                <a:spcPct val="50000"/>
              </a:spcBef>
              <a:buClr>
                <a:schemeClr val="tx2"/>
              </a:buClr>
              <a:buNone/>
            </a:pPr>
            <a:r>
              <a:rPr lang="zh-CN" altLang="en-US" b="1" dirty="0">
                <a:solidFill>
                  <a:schemeClr val="tx2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过程设计：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把结构成份（模块）转换成软件的过程性描述</a:t>
            </a:r>
          </a:p>
          <a:p>
            <a:pPr marL="0" indent="0" algn="just" eaLnBrk="1" hangingPunct="1">
              <a:spcBef>
                <a:spcPct val="50000"/>
              </a:spcBef>
              <a:buClr>
                <a:schemeClr val="tx2"/>
              </a:buClr>
              <a:buNone/>
            </a:pPr>
            <a:r>
              <a:rPr lang="en-US" altLang="zh-CN" b="1" dirty="0">
                <a:solidFill>
                  <a:schemeClr val="tx2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UI/UE</a:t>
            </a:r>
            <a:r>
              <a:rPr lang="zh-CN" altLang="en-US" b="1" dirty="0">
                <a:solidFill>
                  <a:schemeClr val="tx2"/>
                </a:solidFill>
                <a:latin typeface="Adobe 楷体 Std R" panose="02020400000000000000" pitchFamily="18" charset="-122"/>
                <a:ea typeface="Adobe 楷体 Std R" panose="02020400000000000000" pitchFamily="18" charset="-122"/>
              </a:rPr>
              <a:t>设计：</a:t>
            </a:r>
            <a:r>
              <a:rPr lang="zh-CN" altLang="en-US" b="1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是对系统边界的描述，是用户和系统进行交互的工具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35394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是不是一定要做设计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7297" y="2636912"/>
            <a:ext cx="6624736" cy="2808312"/>
          </a:xfrm>
        </p:spPr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某些问题其实可以不必进行设计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根据经验动手先做，经验来源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不断优化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其实是有设计过程的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40412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设计会不会发生变化</a:t>
            </a:r>
            <a:r>
              <a:rPr lang="zh-CN" altLang="en-US" dirty="0"/>
              <a:t>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确定后不再进行变化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一直在变化，不稳定的需求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需要本身要求具有较强的扩展性</a:t>
            </a:r>
            <a:endParaRPr lang="en-US" altLang="zh-CN" dirty="0">
              <a:latin typeface="Adobe 楷体 Std R" panose="02020400000000000000" pitchFamily="18" charset="-122"/>
              <a:ea typeface="Adobe 楷体 Std R" panose="02020400000000000000" pitchFamily="18" charset="-122"/>
            </a:endParaRPr>
          </a:p>
          <a:p>
            <a:r>
              <a:rPr lang="zh-CN" altLang="en-US" dirty="0">
                <a:latin typeface="Adobe 楷体 Std R" panose="02020400000000000000" pitchFamily="18" charset="-122"/>
                <a:ea typeface="Adobe 楷体 Std R" panose="02020400000000000000" pitchFamily="18" charset="-122"/>
              </a:rPr>
              <a:t>潜在的变化</a:t>
            </a:r>
          </a:p>
        </p:txBody>
      </p:sp>
    </p:spTree>
    <p:extLst>
      <p:ext uri="{BB962C8B-B14F-4D97-AF65-F5344CB8AC3E}">
        <p14:creationId xmlns:p14="http://schemas.microsoft.com/office/powerpoint/2010/main" val="417175588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1910</TotalTime>
  <Words>1000</Words>
  <Application>Microsoft Office PowerPoint</Application>
  <PresentationFormat>全屏显示(4:3)</PresentationFormat>
  <Paragraphs>282</Paragraphs>
  <Slides>4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Adobe 黑体 Std R</vt:lpstr>
      <vt:lpstr>Adobe 楷体 Std R</vt:lpstr>
      <vt:lpstr>等线</vt:lpstr>
      <vt:lpstr>方正舒体</vt:lpstr>
      <vt:lpstr>华文新魏</vt:lpstr>
      <vt:lpstr>宋体</vt:lpstr>
      <vt:lpstr>Arial</vt:lpstr>
      <vt:lpstr>Calibri</vt:lpstr>
      <vt:lpstr>Garamond</vt:lpstr>
      <vt:lpstr>Tahoma</vt:lpstr>
      <vt:lpstr>Times New Roman</vt:lpstr>
      <vt:lpstr>环保</vt:lpstr>
      <vt:lpstr>Visio</vt:lpstr>
      <vt:lpstr>Ch5软件的设计及模块化思维</vt:lpstr>
      <vt:lpstr>PowerPoint 演示文稿</vt:lpstr>
      <vt:lpstr>PowerPoint 演示文稿</vt:lpstr>
      <vt:lpstr>〇、前情回顾</vt:lpstr>
      <vt:lpstr>什么是设计</vt:lpstr>
      <vt:lpstr>为什么要做设计？</vt:lpstr>
      <vt:lpstr>都设计什么？</vt:lpstr>
      <vt:lpstr>是不是一定要做设计？</vt:lpstr>
      <vt:lpstr>设计会不会发生变化？</vt:lpstr>
      <vt:lpstr>软件的设计思路 </vt:lpstr>
      <vt:lpstr>模块化思维 </vt:lpstr>
      <vt:lpstr>模块化</vt:lpstr>
      <vt:lpstr>模块化</vt:lpstr>
      <vt:lpstr>软件模块化方法 </vt:lpstr>
      <vt:lpstr>未经处理</vt:lpstr>
      <vt:lpstr>函数封装</vt:lpstr>
      <vt:lpstr>多态设计</vt:lpstr>
      <vt:lpstr>目录</vt:lpstr>
      <vt:lpstr>概要设计</vt:lpstr>
      <vt:lpstr>Architecture Overview</vt:lpstr>
      <vt:lpstr>Game Server Architecture</vt:lpstr>
      <vt:lpstr>大型软件的架构</vt:lpstr>
      <vt:lpstr>C/S架构</vt:lpstr>
      <vt:lpstr>B/S架构</vt:lpstr>
      <vt:lpstr>分布式系统</vt:lpstr>
      <vt:lpstr>分布式系统</vt:lpstr>
      <vt:lpstr>混合架构</vt:lpstr>
      <vt:lpstr>目录</vt:lpstr>
      <vt:lpstr>详细设计</vt:lpstr>
      <vt:lpstr>详细设计</vt:lpstr>
      <vt:lpstr>经典流程图</vt:lpstr>
      <vt:lpstr>流程图</vt:lpstr>
      <vt:lpstr>流程图</vt:lpstr>
      <vt:lpstr>PowerPoint 演示文稿</vt:lpstr>
      <vt:lpstr>顺序结构（Sequence） </vt:lpstr>
      <vt:lpstr>选择结构（Selection） </vt:lpstr>
      <vt:lpstr>选择结构（Selection） </vt:lpstr>
      <vt:lpstr>重复Iteration</vt:lpstr>
      <vt:lpstr>时序图</vt:lpstr>
      <vt:lpstr>时序图</vt:lpstr>
      <vt:lpstr>帧（frame）</vt:lpstr>
      <vt:lpstr>条件帧</vt:lpstr>
      <vt:lpstr>互斥帧</vt:lpstr>
      <vt:lpstr>伪代码Pseudocode</vt:lpstr>
      <vt:lpstr>减少文字书写</vt:lpstr>
      <vt:lpstr>好像和写代码差不多</vt:lpstr>
      <vt:lpstr>还记得敏捷吗？</vt:lpstr>
      <vt:lpstr>Q&amp;A</vt:lpstr>
    </vt:vector>
  </TitlesOfParts>
  <Company>**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循环结构》说课稿</dc:title>
  <dc:creator>*</dc:creator>
  <cp:lastModifiedBy>hzs</cp:lastModifiedBy>
  <cp:revision>559</cp:revision>
  <dcterms:created xsi:type="dcterms:W3CDTF">2008-12-24T03:46:18Z</dcterms:created>
  <dcterms:modified xsi:type="dcterms:W3CDTF">2020-03-26T14:54:59Z</dcterms:modified>
</cp:coreProperties>
</file>